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AF62BAC" w14:textId="5E627272" w:rsidR="00291C1B" w:rsidRPr="00291C1B" w:rsidRDefault="00291C1B" w:rsidP="00291C1B">
      <w:pPr>
        <w:widowControl w:val="0"/>
        <w:tabs>
          <w:tab w:val="right" w:pos="9356"/>
        </w:tabs>
        <w:spacing w:after="120" w:line="240" w:lineRule="atLeast"/>
        <w:rPr>
          <w:ins w:id="0" w:author="Su Huanyu" w:date="2023-10-30T09:52:00Z"/>
          <w:rFonts w:ascii="Arial" w:eastAsia="SimSun" w:hAnsi="Arial" w:cs="Arial"/>
          <w:b/>
          <w:i/>
          <w:sz w:val="22"/>
        </w:rPr>
      </w:pPr>
      <w:ins w:id="1" w:author="Su Huanyu" w:date="2023-10-30T09:52:00Z">
        <w:r w:rsidRPr="00291C1B">
          <w:rPr>
            <w:rFonts w:ascii="Arial" w:eastAsia="SimSun" w:hAnsi="Arial" w:cs="Arial"/>
            <w:sz w:val="22"/>
            <w:lang w:val="en-US"/>
          </w:rPr>
          <w:t>3GPP TSG SA WG4#126</w:t>
        </w:r>
        <w:r w:rsidRPr="00291C1B">
          <w:rPr>
            <w:rFonts w:ascii="Arial" w:eastAsia="SimSun" w:hAnsi="Arial" w:cs="Arial"/>
            <w:b/>
            <w:i/>
            <w:sz w:val="22"/>
          </w:rPr>
          <w:tab/>
        </w:r>
        <w:proofErr w:type="spellStart"/>
        <w:r w:rsidRPr="00291C1B">
          <w:rPr>
            <w:rFonts w:ascii="Arial" w:eastAsia="SimSun" w:hAnsi="Arial" w:cs="Arial"/>
            <w:b/>
            <w:i/>
            <w:sz w:val="28"/>
            <w:szCs w:val="28"/>
          </w:rPr>
          <w:t>Tdoc</w:t>
        </w:r>
        <w:proofErr w:type="spellEnd"/>
        <w:r w:rsidRPr="00291C1B">
          <w:rPr>
            <w:rFonts w:ascii="Arial" w:eastAsia="SimSun" w:hAnsi="Arial" w:cs="Arial"/>
            <w:b/>
            <w:i/>
            <w:sz w:val="28"/>
            <w:szCs w:val="28"/>
          </w:rPr>
          <w:t xml:space="preserve"> S4-2316</w:t>
        </w:r>
      </w:ins>
      <w:ins w:id="2" w:author="Su Huanyu" w:date="2023-10-30T09:54:00Z">
        <w:r>
          <w:rPr>
            <w:rFonts w:ascii="Arial" w:eastAsia="SimSun" w:hAnsi="Arial" w:cs="Arial"/>
            <w:b/>
            <w:i/>
            <w:sz w:val="28"/>
            <w:szCs w:val="28"/>
          </w:rPr>
          <w:t>25</w:t>
        </w:r>
      </w:ins>
    </w:p>
    <w:p w14:paraId="40F62F10" w14:textId="7FE747C5" w:rsidR="00291C1B" w:rsidRPr="00291C1B" w:rsidRDefault="00291C1B" w:rsidP="00291C1B">
      <w:pPr>
        <w:widowControl w:val="0"/>
        <w:tabs>
          <w:tab w:val="right" w:pos="9360"/>
        </w:tabs>
        <w:spacing w:after="120" w:line="240" w:lineRule="atLeast"/>
        <w:rPr>
          <w:ins w:id="3" w:author="Su Huanyu" w:date="2023-10-30T09:52:00Z"/>
          <w:rFonts w:ascii="Arial" w:eastAsia="SimSun" w:hAnsi="Arial" w:cs="Arial"/>
          <w:b/>
          <w:sz w:val="22"/>
          <w:lang w:val="en-US" w:eastAsia="zh-CN"/>
        </w:rPr>
      </w:pPr>
      <w:ins w:id="4" w:author="Su Huanyu" w:date="2023-10-30T09:52:00Z">
        <w:r w:rsidRPr="00291C1B">
          <w:rPr>
            <w:rFonts w:ascii="Arial" w:eastAsia="SimSun" w:hAnsi="Arial" w:cs="Arial"/>
            <w:sz w:val="22"/>
            <w:lang w:eastAsia="zh-CN"/>
          </w:rPr>
          <w:t>Chicago, USA, 13-17 November 2023</w:t>
        </w:r>
        <w:r w:rsidRPr="00291C1B">
          <w:rPr>
            <w:rFonts w:ascii="Arial" w:eastAsia="SimSun" w:hAnsi="Arial" w:cs="Arial"/>
            <w:sz w:val="22"/>
            <w:lang w:eastAsia="zh-CN"/>
          </w:rPr>
          <w:tab/>
          <w:t xml:space="preserve">revision of </w:t>
        </w:r>
      </w:ins>
      <w:ins w:id="5" w:author="Su Huanyu" w:date="2023-10-30T09:53:00Z">
        <w:r>
          <w:fldChar w:fldCharType="begin"/>
        </w:r>
        <w:r>
          <w:instrText xml:space="preserve"> HYPERLINK "javascript:__doPostBack('generalTabViewControl$lnkBtnIsRevisionOf','')" </w:instrText>
        </w:r>
        <w:r>
          <w:fldChar w:fldCharType="separate"/>
        </w:r>
        <w:r>
          <w:rPr>
            <w:rStyle w:val="Hyperlink"/>
            <w:rFonts w:ascii="Arial" w:hAnsi="Arial" w:cs="Arial"/>
            <w:sz w:val="18"/>
            <w:szCs w:val="18"/>
          </w:rPr>
          <w:t>S4aR230100</w:t>
        </w:r>
        <w:r>
          <w:fldChar w:fldCharType="end"/>
        </w:r>
      </w:ins>
    </w:p>
    <w:p w14:paraId="2F3A4516" w14:textId="34CCFC92" w:rsidR="001E41F3" w:rsidRPr="006801F3" w:rsidDel="00291C1B" w:rsidRDefault="001E41F3">
      <w:pPr>
        <w:pStyle w:val="CRCoverPage"/>
        <w:tabs>
          <w:tab w:val="right" w:pos="9639"/>
        </w:tabs>
        <w:spacing w:after="0"/>
        <w:rPr>
          <w:del w:id="6" w:author="Su Huanyu" w:date="2023-10-30T09:52:00Z"/>
          <w:b/>
          <w:i/>
          <w:noProof/>
          <w:sz w:val="28"/>
        </w:rPr>
      </w:pPr>
      <w:del w:id="7" w:author="Su Huanyu" w:date="2023-10-30T09:52:00Z">
        <w:r w:rsidRPr="006801F3" w:rsidDel="00291C1B">
          <w:rPr>
            <w:b/>
            <w:noProof/>
            <w:sz w:val="24"/>
          </w:rPr>
          <w:delText>3GPP TSG-</w:delText>
        </w:r>
        <w:r w:rsidR="00800BCB" w:rsidRPr="006801F3" w:rsidDel="00291C1B">
          <w:rPr>
            <w:b/>
            <w:noProof/>
            <w:sz w:val="24"/>
          </w:rPr>
          <w:fldChar w:fldCharType="begin"/>
        </w:r>
        <w:r w:rsidR="00800BCB" w:rsidRPr="006801F3" w:rsidDel="00291C1B">
          <w:rPr>
            <w:b/>
            <w:noProof/>
            <w:sz w:val="24"/>
          </w:rPr>
          <w:delInstrText xml:space="preserve"> DOCPROPERTY  SourceIfTsg  \* MERGEFORMAT </w:delInstrText>
        </w:r>
        <w:r w:rsidR="00800BCB" w:rsidRPr="006801F3" w:rsidDel="00291C1B">
          <w:rPr>
            <w:b/>
            <w:noProof/>
            <w:sz w:val="24"/>
          </w:rPr>
          <w:fldChar w:fldCharType="separate"/>
        </w:r>
        <w:r w:rsidR="00287407" w:rsidDel="00291C1B">
          <w:rPr>
            <w:b/>
            <w:noProof/>
            <w:sz w:val="24"/>
          </w:rPr>
          <w:delText>S4</w:delText>
        </w:r>
        <w:r w:rsidR="00800BCB" w:rsidRPr="006801F3" w:rsidDel="00291C1B">
          <w:rPr>
            <w:b/>
            <w:noProof/>
            <w:sz w:val="24"/>
          </w:rPr>
          <w:fldChar w:fldCharType="end"/>
        </w:r>
        <w:r w:rsidR="008C3F91" w:rsidRPr="006801F3" w:rsidDel="00291C1B">
          <w:rPr>
            <w:b/>
            <w:noProof/>
            <w:sz w:val="24"/>
          </w:rPr>
          <w:delText xml:space="preserve"> </w:delText>
        </w:r>
      </w:del>
      <w:del w:id="8" w:author="Su Huanyu" w:date="2023-10-30T09:49:00Z">
        <w:r w:rsidRPr="006801F3" w:rsidDel="00291C1B">
          <w:rPr>
            <w:b/>
            <w:noProof/>
            <w:sz w:val="24"/>
          </w:rPr>
          <w:delText>Meeting</w:delText>
        </w:r>
        <w:r w:rsidR="00CD1E7E" w:rsidRPr="006801F3" w:rsidDel="00291C1B">
          <w:rPr>
            <w:b/>
            <w:noProof/>
            <w:sz w:val="24"/>
          </w:rPr>
          <w:delText xml:space="preserve"> </w:delText>
        </w:r>
        <w:r w:rsidR="00CD1E7E" w:rsidRPr="006801F3" w:rsidDel="00291C1B">
          <w:rPr>
            <w:b/>
            <w:noProof/>
            <w:sz w:val="24"/>
          </w:rPr>
          <w:fldChar w:fldCharType="begin"/>
        </w:r>
        <w:r w:rsidR="00CD1E7E" w:rsidRPr="006801F3" w:rsidDel="00291C1B">
          <w:rPr>
            <w:b/>
            <w:noProof/>
            <w:sz w:val="24"/>
          </w:rPr>
          <w:delInstrText xml:space="preserve"> DOCPROPERTY  MtgTitle  \* MERGEFORMAT </w:delInstrText>
        </w:r>
        <w:r w:rsidR="00CD1E7E" w:rsidRPr="006801F3" w:rsidDel="00291C1B">
          <w:rPr>
            <w:b/>
            <w:noProof/>
            <w:sz w:val="24"/>
          </w:rPr>
          <w:fldChar w:fldCharType="separate"/>
        </w:r>
        <w:r w:rsidR="00287407" w:rsidDel="00291C1B">
          <w:rPr>
            <w:b/>
            <w:noProof/>
            <w:sz w:val="24"/>
          </w:rPr>
          <w:delText xml:space="preserve"> </w:delText>
        </w:r>
        <w:r w:rsidR="00CD1E7E" w:rsidRPr="006801F3" w:rsidDel="00291C1B">
          <w:rPr>
            <w:b/>
            <w:noProof/>
            <w:sz w:val="24"/>
          </w:rPr>
          <w:fldChar w:fldCharType="end"/>
        </w:r>
        <w:r w:rsidRPr="006801F3" w:rsidDel="00291C1B">
          <w:rPr>
            <w:b/>
            <w:noProof/>
            <w:sz w:val="24"/>
          </w:rPr>
          <w:delText xml:space="preserve"> #</w:delText>
        </w:r>
        <w:r w:rsidR="00C718D4" w:rsidDel="00291C1B">
          <w:rPr>
            <w:b/>
            <w:noProof/>
            <w:sz w:val="24"/>
          </w:rPr>
          <w:delText>14</w:delText>
        </w:r>
        <w:r w:rsidR="00C718D4" w:rsidDel="00291C1B">
          <w:rPr>
            <w:rFonts w:hint="eastAsia"/>
            <w:b/>
            <w:noProof/>
            <w:sz w:val="24"/>
            <w:lang w:eastAsia="zh-CN"/>
          </w:rPr>
          <w:delText>-e</w:delText>
        </w:r>
        <w:r w:rsidR="00C718D4" w:rsidDel="00291C1B">
          <w:rPr>
            <w:b/>
            <w:noProof/>
            <w:sz w:val="24"/>
            <w:lang w:eastAsia="zh-CN"/>
          </w:rPr>
          <w:delText xml:space="preserve">(AH) RTC </w:delText>
        </w:r>
      </w:del>
      <w:del w:id="9" w:author="Su Huanyu" w:date="2023-10-30T09:52:00Z">
        <w:r w:rsidR="00C718D4" w:rsidDel="00291C1B">
          <w:rPr>
            <w:b/>
            <w:noProof/>
            <w:sz w:val="24"/>
            <w:lang w:eastAsia="zh-CN"/>
          </w:rPr>
          <w:delText xml:space="preserve">SWG </w:delText>
        </w:r>
      </w:del>
      <w:del w:id="10" w:author="Su Huanyu" w:date="2023-10-30T09:49:00Z">
        <w:r w:rsidR="00C718D4" w:rsidDel="00291C1B">
          <w:rPr>
            <w:b/>
            <w:noProof/>
            <w:sz w:val="24"/>
            <w:lang w:eastAsia="zh-CN"/>
          </w:rPr>
          <w:delText xml:space="preserve">post </w:delText>
        </w:r>
      </w:del>
      <w:del w:id="11" w:author="Su Huanyu" w:date="2023-10-30T09:52:00Z">
        <w:r w:rsidR="00C718D4" w:rsidDel="00291C1B">
          <w:rPr>
            <w:b/>
            <w:noProof/>
            <w:sz w:val="24"/>
            <w:lang w:eastAsia="zh-CN"/>
          </w:rPr>
          <w:delText>12</w:delText>
        </w:r>
      </w:del>
      <w:del w:id="12" w:author="Su Huanyu" w:date="2023-10-30T09:49:00Z">
        <w:r w:rsidR="00C718D4" w:rsidDel="00291C1B">
          <w:rPr>
            <w:b/>
            <w:noProof/>
            <w:sz w:val="24"/>
            <w:lang w:eastAsia="zh-CN"/>
          </w:rPr>
          <w:delText>5</w:delText>
        </w:r>
      </w:del>
      <w:del w:id="13" w:author="Su Huanyu" w:date="2023-10-30T09:52:00Z">
        <w:r w:rsidRPr="006801F3" w:rsidDel="00291C1B">
          <w:rPr>
            <w:b/>
            <w:i/>
            <w:noProof/>
            <w:sz w:val="28"/>
          </w:rPr>
          <w:tab/>
        </w:r>
        <w:r w:rsidR="00C718D4" w:rsidDel="00291C1B">
          <w:rPr>
            <w:b/>
            <w:i/>
            <w:noProof/>
            <w:sz w:val="28"/>
          </w:rPr>
          <w:delText>S4</w:delText>
        </w:r>
        <w:r w:rsidR="004625E4" w:rsidDel="00291C1B">
          <w:rPr>
            <w:b/>
            <w:i/>
            <w:noProof/>
            <w:sz w:val="28"/>
          </w:rPr>
          <w:delText>aR</w:delText>
        </w:r>
        <w:r w:rsidR="00C718D4" w:rsidDel="00291C1B">
          <w:rPr>
            <w:b/>
            <w:i/>
            <w:noProof/>
            <w:sz w:val="28"/>
          </w:rPr>
          <w:delText>23</w:delText>
        </w:r>
        <w:r w:rsidR="004625E4" w:rsidDel="00291C1B">
          <w:rPr>
            <w:b/>
            <w:i/>
            <w:noProof/>
            <w:sz w:val="28"/>
          </w:rPr>
          <w:delText>0100</w:delText>
        </w:r>
      </w:del>
    </w:p>
    <w:p w14:paraId="6979261F" w14:textId="7BF06DA3" w:rsidR="001E41F3" w:rsidRPr="006801F3" w:rsidRDefault="00C718D4" w:rsidP="008C3F91">
      <w:pPr>
        <w:pStyle w:val="CRCoverPage"/>
        <w:tabs>
          <w:tab w:val="right" w:pos="9639"/>
        </w:tabs>
        <w:outlineLvl w:val="0"/>
        <w:rPr>
          <w:bCs/>
          <w:noProof/>
          <w:sz w:val="24"/>
        </w:rPr>
      </w:pPr>
      <w:del w:id="14" w:author="Su Huanyu" w:date="2023-10-30T09:52:00Z">
        <w:r w:rsidDel="00291C1B">
          <w:rPr>
            <w:b/>
            <w:noProof/>
            <w:sz w:val="24"/>
          </w:rPr>
          <w:delText>Online, 11</w:delText>
        </w:r>
        <w:r w:rsidRPr="00C718D4" w:rsidDel="00291C1B">
          <w:rPr>
            <w:b/>
            <w:noProof/>
            <w:sz w:val="24"/>
            <w:vertAlign w:val="superscript"/>
          </w:rPr>
          <w:delText>th</w:delText>
        </w:r>
        <w:r w:rsidDel="00291C1B">
          <w:rPr>
            <w:b/>
            <w:noProof/>
            <w:sz w:val="24"/>
          </w:rPr>
          <w:delText xml:space="preserve"> October 2023</w:delText>
        </w:r>
      </w:del>
      <w:r w:rsidR="008C3F91" w:rsidRPr="006801F3">
        <w:rPr>
          <w:bCs/>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6801F3"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6801F3" w:rsidRDefault="00305409" w:rsidP="00E34898">
            <w:pPr>
              <w:pStyle w:val="CRCoverPage"/>
              <w:spacing w:after="0"/>
              <w:jc w:val="right"/>
              <w:rPr>
                <w:i/>
                <w:noProof/>
              </w:rPr>
            </w:pPr>
            <w:r w:rsidRPr="006801F3">
              <w:rPr>
                <w:i/>
                <w:noProof/>
                <w:sz w:val="14"/>
              </w:rPr>
              <w:t>CR-Form-v</w:t>
            </w:r>
            <w:r w:rsidR="008863B9" w:rsidRPr="006801F3">
              <w:rPr>
                <w:i/>
                <w:noProof/>
                <w:sz w:val="14"/>
              </w:rPr>
              <w:t>12.0</w:t>
            </w:r>
          </w:p>
        </w:tc>
      </w:tr>
      <w:tr w:rsidR="001E41F3" w:rsidRPr="006801F3" w14:paraId="785E2A4E" w14:textId="77777777" w:rsidTr="00547111">
        <w:tc>
          <w:tcPr>
            <w:tcW w:w="9641" w:type="dxa"/>
            <w:gridSpan w:val="9"/>
            <w:tcBorders>
              <w:left w:val="single" w:sz="4" w:space="0" w:color="auto"/>
              <w:right w:val="single" w:sz="4" w:space="0" w:color="auto"/>
            </w:tcBorders>
          </w:tcPr>
          <w:p w14:paraId="6676D88B" w14:textId="456788D0" w:rsidR="001E41F3" w:rsidRPr="006801F3" w:rsidRDefault="001E41F3">
            <w:pPr>
              <w:pStyle w:val="CRCoverPage"/>
              <w:spacing w:after="0"/>
              <w:jc w:val="center"/>
              <w:rPr>
                <w:noProof/>
              </w:rPr>
            </w:pPr>
            <w:r w:rsidRPr="006801F3">
              <w:rPr>
                <w:b/>
                <w:noProof/>
                <w:sz w:val="32"/>
              </w:rPr>
              <w:t>CHANGE REQUEST</w:t>
            </w:r>
          </w:p>
        </w:tc>
      </w:tr>
      <w:tr w:rsidR="001E41F3" w:rsidRPr="006801F3" w14:paraId="76CC10AD" w14:textId="77777777" w:rsidTr="00547111">
        <w:tc>
          <w:tcPr>
            <w:tcW w:w="9641" w:type="dxa"/>
            <w:gridSpan w:val="9"/>
            <w:tcBorders>
              <w:left w:val="single" w:sz="4" w:space="0" w:color="auto"/>
              <w:right w:val="single" w:sz="4" w:space="0" w:color="auto"/>
            </w:tcBorders>
          </w:tcPr>
          <w:p w14:paraId="4F89DC0F" w14:textId="77777777" w:rsidR="001E41F3" w:rsidRPr="006801F3" w:rsidRDefault="001E41F3">
            <w:pPr>
              <w:pStyle w:val="CRCoverPage"/>
              <w:spacing w:after="0"/>
              <w:rPr>
                <w:noProof/>
                <w:sz w:val="8"/>
                <w:szCs w:val="8"/>
              </w:rPr>
            </w:pPr>
          </w:p>
        </w:tc>
      </w:tr>
      <w:tr w:rsidR="001E41F3" w:rsidRPr="006801F3" w14:paraId="407D58B8" w14:textId="77777777" w:rsidTr="00547111">
        <w:tc>
          <w:tcPr>
            <w:tcW w:w="142" w:type="dxa"/>
            <w:tcBorders>
              <w:left w:val="single" w:sz="4" w:space="0" w:color="auto"/>
            </w:tcBorders>
          </w:tcPr>
          <w:p w14:paraId="0DA8A5E7" w14:textId="77777777" w:rsidR="001E41F3" w:rsidRPr="006801F3" w:rsidRDefault="001E41F3">
            <w:pPr>
              <w:pStyle w:val="CRCoverPage"/>
              <w:spacing w:after="0"/>
              <w:jc w:val="right"/>
              <w:rPr>
                <w:noProof/>
              </w:rPr>
            </w:pPr>
          </w:p>
        </w:tc>
        <w:tc>
          <w:tcPr>
            <w:tcW w:w="1559" w:type="dxa"/>
            <w:shd w:val="pct30" w:color="FFFF00" w:fill="auto"/>
          </w:tcPr>
          <w:p w14:paraId="19F13582" w14:textId="77354E3D" w:rsidR="001E41F3" w:rsidRPr="006801F3" w:rsidRDefault="00C718D4" w:rsidP="00195D6C">
            <w:pPr>
              <w:pStyle w:val="CRCoverPage"/>
              <w:spacing w:after="0"/>
              <w:jc w:val="center"/>
              <w:rPr>
                <w:b/>
                <w:noProof/>
                <w:sz w:val="28"/>
              </w:rPr>
            </w:pPr>
            <w:r>
              <w:rPr>
                <w:b/>
                <w:noProof/>
                <w:sz w:val="28"/>
              </w:rPr>
              <w:t>26.114</w:t>
            </w:r>
          </w:p>
        </w:tc>
        <w:tc>
          <w:tcPr>
            <w:tcW w:w="709" w:type="dxa"/>
          </w:tcPr>
          <w:p w14:paraId="559E849B" w14:textId="77777777" w:rsidR="001E41F3" w:rsidRPr="006801F3" w:rsidRDefault="001E41F3">
            <w:pPr>
              <w:pStyle w:val="CRCoverPage"/>
              <w:spacing w:after="0"/>
              <w:jc w:val="center"/>
              <w:rPr>
                <w:noProof/>
              </w:rPr>
            </w:pPr>
            <w:r w:rsidRPr="006801F3">
              <w:rPr>
                <w:b/>
                <w:noProof/>
                <w:sz w:val="28"/>
              </w:rPr>
              <w:t>CR</w:t>
            </w:r>
          </w:p>
        </w:tc>
        <w:tc>
          <w:tcPr>
            <w:tcW w:w="1276" w:type="dxa"/>
            <w:shd w:val="pct30" w:color="FFFF00" w:fill="auto"/>
          </w:tcPr>
          <w:p w14:paraId="3D5219FB" w14:textId="24114A3B" w:rsidR="001E41F3" w:rsidRPr="006801F3" w:rsidRDefault="00C718D4" w:rsidP="00FD6F6A">
            <w:pPr>
              <w:pStyle w:val="CRCoverPage"/>
              <w:spacing w:after="0"/>
              <w:jc w:val="center"/>
              <w:rPr>
                <w:noProof/>
              </w:rPr>
            </w:pPr>
            <w:del w:id="15" w:author="Su Huanyu" w:date="2023-10-30T09:39:00Z">
              <w:r w:rsidDel="007449B6">
                <w:rPr>
                  <w:b/>
                  <w:noProof/>
                  <w:sz w:val="28"/>
                </w:rPr>
                <w:delText>XXXX</w:delText>
              </w:r>
            </w:del>
            <w:ins w:id="16" w:author="Su Huanyu" w:date="2023-10-30T09:39:00Z">
              <w:r w:rsidR="007449B6">
                <w:rPr>
                  <w:b/>
                  <w:noProof/>
                  <w:sz w:val="28"/>
                </w:rPr>
                <w:t>0558</w:t>
              </w:r>
            </w:ins>
          </w:p>
        </w:tc>
        <w:tc>
          <w:tcPr>
            <w:tcW w:w="709" w:type="dxa"/>
          </w:tcPr>
          <w:p w14:paraId="11BB8CB3" w14:textId="77777777" w:rsidR="001E41F3" w:rsidRPr="006801F3" w:rsidRDefault="001E41F3" w:rsidP="0051580D">
            <w:pPr>
              <w:pStyle w:val="CRCoverPage"/>
              <w:tabs>
                <w:tab w:val="right" w:pos="625"/>
              </w:tabs>
              <w:spacing w:after="0"/>
              <w:jc w:val="center"/>
              <w:rPr>
                <w:noProof/>
              </w:rPr>
            </w:pPr>
            <w:r w:rsidRPr="006801F3">
              <w:rPr>
                <w:b/>
                <w:bCs/>
                <w:noProof/>
                <w:sz w:val="28"/>
              </w:rPr>
              <w:t>rev</w:t>
            </w:r>
          </w:p>
        </w:tc>
        <w:tc>
          <w:tcPr>
            <w:tcW w:w="992" w:type="dxa"/>
            <w:shd w:val="pct30" w:color="FFFF00" w:fill="auto"/>
          </w:tcPr>
          <w:p w14:paraId="631172B0" w14:textId="6D551CF8" w:rsidR="001E41F3" w:rsidRPr="006801F3" w:rsidRDefault="00E56DC0" w:rsidP="00E13F3D">
            <w:pPr>
              <w:pStyle w:val="CRCoverPage"/>
              <w:spacing w:after="0"/>
              <w:jc w:val="center"/>
              <w:rPr>
                <w:b/>
                <w:noProof/>
                <w:sz w:val="28"/>
              </w:rPr>
            </w:pPr>
            <w:r>
              <w:rPr>
                <w:b/>
                <w:noProof/>
                <w:sz w:val="28"/>
              </w:rPr>
              <w:t>0</w:t>
            </w:r>
          </w:p>
        </w:tc>
        <w:tc>
          <w:tcPr>
            <w:tcW w:w="2410" w:type="dxa"/>
          </w:tcPr>
          <w:p w14:paraId="2F69A49A" w14:textId="77777777" w:rsidR="001E41F3" w:rsidRPr="006801F3" w:rsidRDefault="001E41F3" w:rsidP="0051580D">
            <w:pPr>
              <w:pStyle w:val="CRCoverPage"/>
              <w:tabs>
                <w:tab w:val="right" w:pos="1825"/>
              </w:tabs>
              <w:spacing w:after="0"/>
              <w:jc w:val="center"/>
              <w:rPr>
                <w:noProof/>
              </w:rPr>
            </w:pPr>
            <w:r w:rsidRPr="006801F3">
              <w:rPr>
                <w:b/>
                <w:noProof/>
                <w:sz w:val="28"/>
                <w:szCs w:val="28"/>
              </w:rPr>
              <w:t>Current version:</w:t>
            </w:r>
          </w:p>
        </w:tc>
        <w:tc>
          <w:tcPr>
            <w:tcW w:w="1701" w:type="dxa"/>
            <w:shd w:val="pct30" w:color="FFFF00" w:fill="auto"/>
          </w:tcPr>
          <w:p w14:paraId="02DC798C" w14:textId="7C102CA9" w:rsidR="001E41F3" w:rsidRPr="006801F3" w:rsidRDefault="00C718D4">
            <w:pPr>
              <w:pStyle w:val="CRCoverPage"/>
              <w:spacing w:after="0"/>
              <w:jc w:val="center"/>
              <w:rPr>
                <w:noProof/>
                <w:sz w:val="28"/>
              </w:rPr>
            </w:pPr>
            <w:r>
              <w:rPr>
                <w:b/>
                <w:noProof/>
                <w:sz w:val="28"/>
              </w:rPr>
              <w:t>18.</w:t>
            </w:r>
            <w:r w:rsidR="00E56DC0">
              <w:rPr>
                <w:b/>
                <w:noProof/>
                <w:sz w:val="28"/>
              </w:rPr>
              <w:t>4</w:t>
            </w:r>
            <w:r>
              <w:rPr>
                <w:b/>
                <w:noProof/>
                <w:sz w:val="28"/>
              </w:rPr>
              <w:t>.0</w:t>
            </w:r>
          </w:p>
        </w:tc>
        <w:tc>
          <w:tcPr>
            <w:tcW w:w="143" w:type="dxa"/>
            <w:tcBorders>
              <w:right w:val="single" w:sz="4" w:space="0" w:color="auto"/>
            </w:tcBorders>
          </w:tcPr>
          <w:p w14:paraId="5F2F9BEA" w14:textId="77777777" w:rsidR="001E41F3" w:rsidRPr="006801F3" w:rsidRDefault="001E41F3">
            <w:pPr>
              <w:pStyle w:val="CRCoverPage"/>
              <w:spacing w:after="0"/>
              <w:rPr>
                <w:noProof/>
              </w:rPr>
            </w:pPr>
          </w:p>
        </w:tc>
      </w:tr>
      <w:tr w:rsidR="001E41F3" w:rsidRPr="006801F3" w14:paraId="4E881081" w14:textId="77777777" w:rsidTr="00547111">
        <w:tc>
          <w:tcPr>
            <w:tcW w:w="9641" w:type="dxa"/>
            <w:gridSpan w:val="9"/>
            <w:tcBorders>
              <w:left w:val="single" w:sz="4" w:space="0" w:color="auto"/>
              <w:right w:val="single" w:sz="4" w:space="0" w:color="auto"/>
            </w:tcBorders>
          </w:tcPr>
          <w:p w14:paraId="23C16D3A" w14:textId="77777777" w:rsidR="001E41F3" w:rsidRPr="006801F3" w:rsidRDefault="001E41F3">
            <w:pPr>
              <w:pStyle w:val="CRCoverPage"/>
              <w:spacing w:after="0"/>
              <w:rPr>
                <w:noProof/>
              </w:rPr>
            </w:pPr>
          </w:p>
        </w:tc>
      </w:tr>
      <w:tr w:rsidR="001E41F3" w:rsidRPr="006801F3" w14:paraId="47D5A222" w14:textId="77777777" w:rsidTr="00547111">
        <w:tc>
          <w:tcPr>
            <w:tcW w:w="9641" w:type="dxa"/>
            <w:gridSpan w:val="9"/>
            <w:tcBorders>
              <w:top w:val="single" w:sz="4" w:space="0" w:color="auto"/>
            </w:tcBorders>
          </w:tcPr>
          <w:p w14:paraId="54EDF4D0" w14:textId="48B81B62" w:rsidR="001E41F3" w:rsidRPr="006801F3" w:rsidRDefault="001E41F3">
            <w:pPr>
              <w:pStyle w:val="CRCoverPage"/>
              <w:spacing w:after="0"/>
              <w:jc w:val="center"/>
              <w:rPr>
                <w:rFonts w:cs="Arial"/>
                <w:i/>
                <w:noProof/>
              </w:rPr>
            </w:pPr>
            <w:r w:rsidRPr="006801F3">
              <w:rPr>
                <w:rFonts w:cs="Arial"/>
                <w:i/>
                <w:noProof/>
              </w:rPr>
              <w:t xml:space="preserve">For </w:t>
            </w:r>
            <w:hyperlink r:id="rId9" w:anchor="_blank" w:history="1">
              <w:r w:rsidRPr="006801F3">
                <w:rPr>
                  <w:rStyle w:val="Hyperlink"/>
                  <w:rFonts w:cs="Arial"/>
                  <w:b/>
                  <w:i/>
                  <w:noProof/>
                  <w:color w:val="FF0000"/>
                </w:rPr>
                <w:t>HE</w:t>
              </w:r>
              <w:bookmarkStart w:id="17" w:name="_Hlt497126619"/>
              <w:r w:rsidRPr="006801F3">
                <w:rPr>
                  <w:rStyle w:val="Hyperlink"/>
                  <w:rFonts w:cs="Arial"/>
                  <w:b/>
                  <w:i/>
                  <w:noProof/>
                  <w:color w:val="FF0000"/>
                </w:rPr>
                <w:t>L</w:t>
              </w:r>
              <w:bookmarkEnd w:id="17"/>
              <w:r w:rsidRPr="006801F3">
                <w:rPr>
                  <w:rStyle w:val="Hyperlink"/>
                  <w:rFonts w:cs="Arial"/>
                  <w:b/>
                  <w:i/>
                  <w:noProof/>
                  <w:color w:val="FF0000"/>
                </w:rPr>
                <w:t>P</w:t>
              </w:r>
            </w:hyperlink>
            <w:r w:rsidRPr="006801F3">
              <w:rPr>
                <w:rFonts w:cs="Arial"/>
                <w:b/>
                <w:i/>
                <w:noProof/>
                <w:color w:val="FF0000"/>
              </w:rPr>
              <w:t xml:space="preserve"> </w:t>
            </w:r>
            <w:r w:rsidRPr="006801F3">
              <w:rPr>
                <w:rFonts w:cs="Arial"/>
                <w:i/>
                <w:noProof/>
              </w:rPr>
              <w:t>on using this form</w:t>
            </w:r>
            <w:r w:rsidR="0051580D" w:rsidRPr="006801F3">
              <w:rPr>
                <w:rFonts w:cs="Arial"/>
                <w:i/>
                <w:noProof/>
              </w:rPr>
              <w:t>: c</w:t>
            </w:r>
            <w:r w:rsidR="00F25D98" w:rsidRPr="006801F3">
              <w:rPr>
                <w:rFonts w:cs="Arial"/>
                <w:i/>
                <w:noProof/>
              </w:rPr>
              <w:t xml:space="preserve">omprehensive instructions can be found at </w:t>
            </w:r>
            <w:r w:rsidR="001B7A65" w:rsidRPr="006801F3">
              <w:rPr>
                <w:rFonts w:cs="Arial"/>
                <w:i/>
                <w:noProof/>
              </w:rPr>
              <w:br/>
            </w:r>
            <w:hyperlink r:id="rId10" w:history="1">
              <w:r w:rsidR="00DE34CF" w:rsidRPr="006801F3">
                <w:rPr>
                  <w:rStyle w:val="Hyperlink"/>
                  <w:rFonts w:cs="Arial"/>
                  <w:i/>
                  <w:noProof/>
                </w:rPr>
                <w:t>http://www.3gpp.org/Change-Requests</w:t>
              </w:r>
            </w:hyperlink>
            <w:r w:rsidR="00F25D98" w:rsidRPr="006801F3">
              <w:rPr>
                <w:rFonts w:cs="Arial"/>
                <w:i/>
                <w:noProof/>
              </w:rPr>
              <w:t>.</w:t>
            </w:r>
          </w:p>
        </w:tc>
      </w:tr>
      <w:tr w:rsidR="001E41F3" w:rsidRPr="006801F3" w14:paraId="18D27A5A" w14:textId="77777777" w:rsidTr="00547111">
        <w:tc>
          <w:tcPr>
            <w:tcW w:w="9641" w:type="dxa"/>
            <w:gridSpan w:val="9"/>
          </w:tcPr>
          <w:p w14:paraId="69B9D2A2" w14:textId="77777777" w:rsidR="001E41F3" w:rsidRPr="006801F3" w:rsidRDefault="001E41F3">
            <w:pPr>
              <w:pStyle w:val="CRCoverPage"/>
              <w:spacing w:after="0"/>
              <w:rPr>
                <w:noProof/>
                <w:sz w:val="8"/>
                <w:szCs w:val="8"/>
              </w:rPr>
            </w:pPr>
          </w:p>
        </w:tc>
      </w:tr>
    </w:tbl>
    <w:p w14:paraId="5DAC9EF1" w14:textId="77777777" w:rsidR="001E41F3" w:rsidRPr="00680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6801F3" w14:paraId="205E83DA" w14:textId="77777777" w:rsidTr="00A7671C">
        <w:tc>
          <w:tcPr>
            <w:tcW w:w="2835" w:type="dxa"/>
          </w:tcPr>
          <w:p w14:paraId="425A71FF" w14:textId="77777777" w:rsidR="00F25D98" w:rsidRPr="006801F3" w:rsidRDefault="00F25D98" w:rsidP="001E41F3">
            <w:pPr>
              <w:pStyle w:val="CRCoverPage"/>
              <w:tabs>
                <w:tab w:val="right" w:pos="2751"/>
              </w:tabs>
              <w:spacing w:after="0"/>
              <w:rPr>
                <w:b/>
                <w:i/>
                <w:noProof/>
              </w:rPr>
            </w:pPr>
            <w:r w:rsidRPr="006801F3">
              <w:rPr>
                <w:b/>
                <w:i/>
                <w:noProof/>
              </w:rPr>
              <w:t>Proposed change</w:t>
            </w:r>
            <w:r w:rsidR="00A7671C" w:rsidRPr="006801F3">
              <w:rPr>
                <w:b/>
                <w:i/>
                <w:noProof/>
              </w:rPr>
              <w:t xml:space="preserve"> </w:t>
            </w:r>
            <w:r w:rsidRPr="006801F3">
              <w:rPr>
                <w:b/>
                <w:i/>
                <w:noProof/>
              </w:rPr>
              <w:t>affects:</w:t>
            </w:r>
          </w:p>
        </w:tc>
        <w:tc>
          <w:tcPr>
            <w:tcW w:w="1418" w:type="dxa"/>
          </w:tcPr>
          <w:p w14:paraId="22D41370" w14:textId="77777777" w:rsidR="00F25D98" w:rsidRPr="006801F3" w:rsidRDefault="00F25D98" w:rsidP="001E41F3">
            <w:pPr>
              <w:pStyle w:val="CRCoverPage"/>
              <w:spacing w:after="0"/>
              <w:jc w:val="right"/>
              <w:rPr>
                <w:noProof/>
              </w:rPr>
            </w:pPr>
            <w:r w:rsidRPr="006801F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6801F3"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6801F3" w:rsidRDefault="00F25D98" w:rsidP="001E41F3">
            <w:pPr>
              <w:pStyle w:val="CRCoverPage"/>
              <w:spacing w:after="0"/>
              <w:jc w:val="right"/>
              <w:rPr>
                <w:noProof/>
                <w:u w:val="single"/>
              </w:rPr>
            </w:pPr>
            <w:r w:rsidRPr="006801F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78399DD1" w:rsidR="00F25D98" w:rsidRPr="006801F3" w:rsidRDefault="00477E60" w:rsidP="001E41F3">
            <w:pPr>
              <w:pStyle w:val="CRCoverPage"/>
              <w:spacing w:after="0"/>
              <w:jc w:val="center"/>
              <w:rPr>
                <w:b/>
                <w:caps/>
                <w:noProof/>
              </w:rPr>
            </w:pPr>
            <w:r w:rsidRPr="006801F3">
              <w:rPr>
                <w:b/>
                <w:caps/>
                <w:noProof/>
              </w:rPr>
              <w:t>X</w:t>
            </w:r>
          </w:p>
        </w:tc>
        <w:tc>
          <w:tcPr>
            <w:tcW w:w="2126" w:type="dxa"/>
          </w:tcPr>
          <w:p w14:paraId="4B6BBA01" w14:textId="77777777" w:rsidR="00F25D98" w:rsidRPr="006801F3" w:rsidRDefault="00F25D98" w:rsidP="001E41F3">
            <w:pPr>
              <w:pStyle w:val="CRCoverPage"/>
              <w:spacing w:after="0"/>
              <w:jc w:val="right"/>
              <w:rPr>
                <w:noProof/>
                <w:u w:val="single"/>
              </w:rPr>
            </w:pPr>
            <w:r w:rsidRPr="006801F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6801F3" w:rsidRDefault="00F25D98" w:rsidP="001E41F3">
            <w:pPr>
              <w:pStyle w:val="CRCoverPage"/>
              <w:spacing w:after="0"/>
              <w:jc w:val="center"/>
              <w:rPr>
                <w:b/>
                <w:caps/>
                <w:noProof/>
              </w:rPr>
            </w:pPr>
          </w:p>
        </w:tc>
        <w:tc>
          <w:tcPr>
            <w:tcW w:w="1418" w:type="dxa"/>
            <w:tcBorders>
              <w:left w:val="nil"/>
            </w:tcBorders>
          </w:tcPr>
          <w:p w14:paraId="628F483E" w14:textId="77777777" w:rsidR="00F25D98" w:rsidRPr="006801F3" w:rsidRDefault="00F25D98" w:rsidP="001E41F3">
            <w:pPr>
              <w:pStyle w:val="CRCoverPage"/>
              <w:spacing w:after="0"/>
              <w:jc w:val="right"/>
              <w:rPr>
                <w:noProof/>
              </w:rPr>
            </w:pPr>
            <w:r w:rsidRPr="006801F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6801F3" w:rsidRDefault="00477E60" w:rsidP="001E41F3">
            <w:pPr>
              <w:pStyle w:val="CRCoverPage"/>
              <w:spacing w:after="0"/>
              <w:jc w:val="center"/>
              <w:rPr>
                <w:b/>
                <w:bCs/>
                <w:caps/>
                <w:noProof/>
              </w:rPr>
            </w:pPr>
            <w:r w:rsidRPr="006801F3">
              <w:rPr>
                <w:b/>
                <w:bCs/>
                <w:caps/>
                <w:noProof/>
              </w:rPr>
              <w:t>X</w:t>
            </w:r>
          </w:p>
        </w:tc>
      </w:tr>
    </w:tbl>
    <w:p w14:paraId="64F5113E" w14:textId="77777777" w:rsidR="001E41F3" w:rsidRPr="006801F3"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6801F3" w14:paraId="2015A4B0" w14:textId="77777777" w:rsidTr="0089258A">
        <w:tc>
          <w:tcPr>
            <w:tcW w:w="9640" w:type="dxa"/>
            <w:gridSpan w:val="11"/>
          </w:tcPr>
          <w:p w14:paraId="28A36991" w14:textId="77777777" w:rsidR="001E41F3" w:rsidRPr="006801F3" w:rsidRDefault="001E41F3">
            <w:pPr>
              <w:pStyle w:val="CRCoverPage"/>
              <w:spacing w:after="0"/>
              <w:rPr>
                <w:noProof/>
                <w:sz w:val="8"/>
                <w:szCs w:val="8"/>
              </w:rPr>
            </w:pPr>
          </w:p>
        </w:tc>
      </w:tr>
      <w:tr w:rsidR="001E41F3" w:rsidRPr="006801F3" w14:paraId="7275E2E2" w14:textId="77777777" w:rsidTr="0089258A">
        <w:tc>
          <w:tcPr>
            <w:tcW w:w="1843" w:type="dxa"/>
            <w:tcBorders>
              <w:top w:val="single" w:sz="4" w:space="0" w:color="auto"/>
              <w:left w:val="single" w:sz="4" w:space="0" w:color="auto"/>
            </w:tcBorders>
          </w:tcPr>
          <w:p w14:paraId="795BB293" w14:textId="77777777" w:rsidR="001E41F3" w:rsidRPr="006801F3" w:rsidRDefault="001E41F3">
            <w:pPr>
              <w:pStyle w:val="CRCoverPage"/>
              <w:tabs>
                <w:tab w:val="right" w:pos="1759"/>
              </w:tabs>
              <w:spacing w:after="0"/>
              <w:rPr>
                <w:b/>
                <w:i/>
                <w:noProof/>
              </w:rPr>
            </w:pPr>
            <w:r w:rsidRPr="006801F3">
              <w:rPr>
                <w:b/>
                <w:i/>
                <w:noProof/>
              </w:rPr>
              <w:t>Title:</w:t>
            </w:r>
            <w:r w:rsidRPr="006801F3">
              <w:rPr>
                <w:b/>
                <w:i/>
                <w:noProof/>
              </w:rPr>
              <w:tab/>
            </w:r>
          </w:p>
        </w:tc>
        <w:tc>
          <w:tcPr>
            <w:tcW w:w="7797" w:type="dxa"/>
            <w:gridSpan w:val="10"/>
            <w:tcBorders>
              <w:top w:val="single" w:sz="4" w:space="0" w:color="auto"/>
              <w:right w:val="single" w:sz="4" w:space="0" w:color="auto"/>
            </w:tcBorders>
            <w:shd w:val="pct30" w:color="FFFF00" w:fill="auto"/>
          </w:tcPr>
          <w:p w14:paraId="4DDEABE9" w14:textId="6A9EAD97" w:rsidR="001E41F3" w:rsidRPr="006801F3" w:rsidRDefault="006E5894">
            <w:pPr>
              <w:pStyle w:val="CRCoverPage"/>
              <w:spacing w:after="0"/>
              <w:ind w:left="100"/>
              <w:rPr>
                <w:noProof/>
              </w:rPr>
            </w:pPr>
            <w:r>
              <w:t>C</w:t>
            </w:r>
            <w:r w:rsidR="00C718D4">
              <w:t xml:space="preserve">hanges to support </w:t>
            </w:r>
            <w:r>
              <w:t>M</w:t>
            </w:r>
            <w:r w:rsidR="00C718D4">
              <w:t xml:space="preserve">ultiparty </w:t>
            </w:r>
            <w:r>
              <w:t>RTT</w:t>
            </w:r>
          </w:p>
        </w:tc>
      </w:tr>
      <w:tr w:rsidR="001E41F3" w:rsidRPr="006801F3" w14:paraId="610ACB24" w14:textId="77777777" w:rsidTr="0089258A">
        <w:tc>
          <w:tcPr>
            <w:tcW w:w="1843" w:type="dxa"/>
            <w:tcBorders>
              <w:left w:val="single" w:sz="4" w:space="0" w:color="auto"/>
            </w:tcBorders>
          </w:tcPr>
          <w:p w14:paraId="2F8DDEC1" w14:textId="77777777" w:rsidR="001E41F3" w:rsidRPr="006801F3"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6801F3" w:rsidRDefault="001E41F3">
            <w:pPr>
              <w:pStyle w:val="CRCoverPage"/>
              <w:spacing w:after="0"/>
              <w:rPr>
                <w:noProof/>
                <w:sz w:val="8"/>
                <w:szCs w:val="8"/>
              </w:rPr>
            </w:pPr>
          </w:p>
        </w:tc>
      </w:tr>
      <w:tr w:rsidR="001E41F3" w:rsidRPr="006801F3" w14:paraId="32BF80CA" w14:textId="77777777" w:rsidTr="0089258A">
        <w:tc>
          <w:tcPr>
            <w:tcW w:w="1843" w:type="dxa"/>
            <w:tcBorders>
              <w:left w:val="single" w:sz="4" w:space="0" w:color="auto"/>
            </w:tcBorders>
          </w:tcPr>
          <w:p w14:paraId="762003E9" w14:textId="77777777" w:rsidR="001E41F3" w:rsidRPr="006801F3" w:rsidRDefault="001E41F3">
            <w:pPr>
              <w:pStyle w:val="CRCoverPage"/>
              <w:tabs>
                <w:tab w:val="right" w:pos="1759"/>
              </w:tabs>
              <w:spacing w:after="0"/>
              <w:rPr>
                <w:b/>
                <w:i/>
                <w:noProof/>
              </w:rPr>
            </w:pPr>
            <w:r w:rsidRPr="006801F3">
              <w:rPr>
                <w:b/>
                <w:i/>
                <w:noProof/>
              </w:rPr>
              <w:t>Source to WG:</w:t>
            </w:r>
          </w:p>
        </w:tc>
        <w:tc>
          <w:tcPr>
            <w:tcW w:w="7797" w:type="dxa"/>
            <w:gridSpan w:val="10"/>
            <w:tcBorders>
              <w:right w:val="single" w:sz="4" w:space="0" w:color="auto"/>
            </w:tcBorders>
            <w:shd w:val="pct30" w:color="FFFF00" w:fill="auto"/>
          </w:tcPr>
          <w:p w14:paraId="4542E7B2" w14:textId="4BA3803E" w:rsidR="001E41F3" w:rsidRPr="006801F3" w:rsidRDefault="00C718D4">
            <w:pPr>
              <w:pStyle w:val="CRCoverPage"/>
              <w:spacing w:after="0"/>
              <w:ind w:left="100"/>
              <w:rPr>
                <w:noProof/>
              </w:rPr>
            </w:pPr>
            <w:r>
              <w:rPr>
                <w:noProof/>
              </w:rPr>
              <w:t>Huawei</w:t>
            </w:r>
            <w:ins w:id="18" w:author="huawei" w:date="2023-11-06T16:06:00Z">
              <w:r w:rsidR="00190772">
                <w:rPr>
                  <w:noProof/>
                </w:rPr>
                <w:t>, CMCC</w:t>
              </w:r>
            </w:ins>
            <w:ins w:id="19" w:author="Su Huanyu" w:date="2023-11-08T08:40:00Z">
              <w:r w:rsidR="00E31727">
                <w:rPr>
                  <w:noProof/>
                </w:rPr>
                <w:t>, Nokia</w:t>
              </w:r>
            </w:ins>
            <w:bookmarkStart w:id="20" w:name="_GoBack"/>
            <w:bookmarkEnd w:id="20"/>
          </w:p>
        </w:tc>
      </w:tr>
      <w:tr w:rsidR="001E41F3" w:rsidRPr="006801F3" w14:paraId="1EBA2490" w14:textId="77777777" w:rsidTr="0089258A">
        <w:tc>
          <w:tcPr>
            <w:tcW w:w="1843" w:type="dxa"/>
            <w:tcBorders>
              <w:left w:val="single" w:sz="4" w:space="0" w:color="auto"/>
            </w:tcBorders>
          </w:tcPr>
          <w:p w14:paraId="77BC9926" w14:textId="77777777" w:rsidR="001E41F3" w:rsidRPr="006801F3" w:rsidRDefault="001E41F3">
            <w:pPr>
              <w:pStyle w:val="CRCoverPage"/>
              <w:tabs>
                <w:tab w:val="right" w:pos="1759"/>
              </w:tabs>
              <w:spacing w:after="0"/>
              <w:rPr>
                <w:b/>
                <w:i/>
                <w:noProof/>
              </w:rPr>
            </w:pPr>
            <w:r w:rsidRPr="006801F3">
              <w:rPr>
                <w:b/>
                <w:i/>
                <w:noProof/>
              </w:rPr>
              <w:t>Source to TSG:</w:t>
            </w:r>
          </w:p>
        </w:tc>
        <w:tc>
          <w:tcPr>
            <w:tcW w:w="7797" w:type="dxa"/>
            <w:gridSpan w:val="10"/>
            <w:tcBorders>
              <w:right w:val="single" w:sz="4" w:space="0" w:color="auto"/>
            </w:tcBorders>
            <w:shd w:val="pct30" w:color="FFFF00" w:fill="auto"/>
          </w:tcPr>
          <w:p w14:paraId="194C49DB" w14:textId="02F996DE" w:rsidR="001E41F3" w:rsidRPr="006801F3" w:rsidRDefault="008E3E93" w:rsidP="00547111">
            <w:pPr>
              <w:pStyle w:val="CRCoverPage"/>
              <w:spacing w:after="0"/>
              <w:ind w:left="100"/>
              <w:rPr>
                <w:noProof/>
              </w:rPr>
            </w:pPr>
            <w:r w:rsidRPr="006801F3">
              <w:rPr>
                <w:noProof/>
              </w:rPr>
              <w:fldChar w:fldCharType="begin"/>
            </w:r>
            <w:r w:rsidRPr="006801F3">
              <w:rPr>
                <w:noProof/>
              </w:rPr>
              <w:instrText xml:space="preserve"> DOCPROPERTY  SourceIfTsg  \* MERGEFORMAT </w:instrText>
            </w:r>
            <w:r w:rsidRPr="006801F3">
              <w:rPr>
                <w:noProof/>
              </w:rPr>
              <w:fldChar w:fldCharType="separate"/>
            </w:r>
            <w:r w:rsidR="00287407">
              <w:rPr>
                <w:noProof/>
              </w:rPr>
              <w:t>S4</w:t>
            </w:r>
            <w:r w:rsidRPr="006801F3">
              <w:rPr>
                <w:noProof/>
              </w:rPr>
              <w:fldChar w:fldCharType="end"/>
            </w:r>
          </w:p>
        </w:tc>
      </w:tr>
      <w:tr w:rsidR="001E41F3" w:rsidRPr="006801F3" w14:paraId="08985D8F" w14:textId="77777777" w:rsidTr="0089258A">
        <w:tc>
          <w:tcPr>
            <w:tcW w:w="1843" w:type="dxa"/>
            <w:tcBorders>
              <w:left w:val="single" w:sz="4" w:space="0" w:color="auto"/>
            </w:tcBorders>
          </w:tcPr>
          <w:p w14:paraId="66195F28" w14:textId="77777777" w:rsidR="001E41F3" w:rsidRPr="006801F3"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6801F3" w:rsidRDefault="001E41F3">
            <w:pPr>
              <w:pStyle w:val="CRCoverPage"/>
              <w:spacing w:after="0"/>
              <w:rPr>
                <w:noProof/>
                <w:sz w:val="8"/>
                <w:szCs w:val="8"/>
              </w:rPr>
            </w:pPr>
          </w:p>
        </w:tc>
      </w:tr>
      <w:tr w:rsidR="001E41F3" w:rsidRPr="006801F3" w14:paraId="41CAD92E" w14:textId="77777777" w:rsidTr="0089258A">
        <w:tc>
          <w:tcPr>
            <w:tcW w:w="1843" w:type="dxa"/>
            <w:tcBorders>
              <w:left w:val="single" w:sz="4" w:space="0" w:color="auto"/>
            </w:tcBorders>
          </w:tcPr>
          <w:p w14:paraId="5849EFD2" w14:textId="77777777" w:rsidR="001E41F3" w:rsidRPr="006801F3" w:rsidRDefault="001E41F3">
            <w:pPr>
              <w:pStyle w:val="CRCoverPage"/>
              <w:tabs>
                <w:tab w:val="right" w:pos="1759"/>
              </w:tabs>
              <w:spacing w:after="0"/>
              <w:rPr>
                <w:b/>
                <w:i/>
                <w:noProof/>
              </w:rPr>
            </w:pPr>
            <w:r w:rsidRPr="006801F3">
              <w:rPr>
                <w:b/>
                <w:i/>
                <w:noProof/>
              </w:rPr>
              <w:t>Work item code</w:t>
            </w:r>
            <w:r w:rsidR="0051580D" w:rsidRPr="006801F3">
              <w:rPr>
                <w:b/>
                <w:i/>
                <w:noProof/>
              </w:rPr>
              <w:t>:</w:t>
            </w:r>
          </w:p>
        </w:tc>
        <w:tc>
          <w:tcPr>
            <w:tcW w:w="3686" w:type="dxa"/>
            <w:gridSpan w:val="5"/>
            <w:shd w:val="pct30" w:color="FFFF00" w:fill="auto"/>
          </w:tcPr>
          <w:p w14:paraId="27821FF6" w14:textId="3235F55D" w:rsidR="001E41F3" w:rsidRPr="006801F3" w:rsidRDefault="00C718D4">
            <w:pPr>
              <w:pStyle w:val="CRCoverPage"/>
              <w:spacing w:after="0"/>
              <w:ind w:left="100"/>
              <w:rPr>
                <w:noProof/>
              </w:rPr>
            </w:pPr>
            <w:r>
              <w:t>MP_RTT</w:t>
            </w:r>
          </w:p>
        </w:tc>
        <w:tc>
          <w:tcPr>
            <w:tcW w:w="567" w:type="dxa"/>
            <w:tcBorders>
              <w:left w:val="nil"/>
            </w:tcBorders>
          </w:tcPr>
          <w:p w14:paraId="4610DD95" w14:textId="77777777" w:rsidR="001E41F3" w:rsidRPr="006801F3" w:rsidRDefault="001E41F3">
            <w:pPr>
              <w:pStyle w:val="CRCoverPage"/>
              <w:spacing w:after="0"/>
              <w:ind w:right="100"/>
              <w:rPr>
                <w:noProof/>
              </w:rPr>
            </w:pPr>
          </w:p>
        </w:tc>
        <w:tc>
          <w:tcPr>
            <w:tcW w:w="1417" w:type="dxa"/>
            <w:gridSpan w:val="3"/>
            <w:tcBorders>
              <w:left w:val="nil"/>
            </w:tcBorders>
          </w:tcPr>
          <w:p w14:paraId="10118655" w14:textId="77777777" w:rsidR="001E41F3" w:rsidRPr="006801F3" w:rsidRDefault="001E41F3">
            <w:pPr>
              <w:pStyle w:val="CRCoverPage"/>
              <w:spacing w:after="0"/>
              <w:jc w:val="right"/>
              <w:rPr>
                <w:noProof/>
              </w:rPr>
            </w:pPr>
            <w:r w:rsidRPr="006801F3">
              <w:rPr>
                <w:b/>
                <w:i/>
                <w:noProof/>
              </w:rPr>
              <w:t>Date:</w:t>
            </w:r>
          </w:p>
        </w:tc>
        <w:tc>
          <w:tcPr>
            <w:tcW w:w="2127" w:type="dxa"/>
            <w:tcBorders>
              <w:right w:val="single" w:sz="4" w:space="0" w:color="auto"/>
            </w:tcBorders>
            <w:shd w:val="pct30" w:color="FFFF00" w:fill="auto"/>
          </w:tcPr>
          <w:p w14:paraId="0B5B1F42" w14:textId="46B40373" w:rsidR="001E41F3" w:rsidRPr="006801F3" w:rsidRDefault="00C718D4">
            <w:pPr>
              <w:pStyle w:val="CRCoverPage"/>
              <w:spacing w:after="0"/>
              <w:ind w:left="100"/>
              <w:rPr>
                <w:noProof/>
              </w:rPr>
            </w:pPr>
            <w:r>
              <w:rPr>
                <w:noProof/>
              </w:rPr>
              <w:t>2023-10-11</w:t>
            </w:r>
          </w:p>
        </w:tc>
      </w:tr>
      <w:tr w:rsidR="001E41F3" w:rsidRPr="006801F3" w14:paraId="2C03DB06" w14:textId="77777777" w:rsidTr="0089258A">
        <w:tc>
          <w:tcPr>
            <w:tcW w:w="1843" w:type="dxa"/>
            <w:tcBorders>
              <w:left w:val="single" w:sz="4" w:space="0" w:color="auto"/>
            </w:tcBorders>
          </w:tcPr>
          <w:p w14:paraId="1DFA8803" w14:textId="77777777" w:rsidR="001E41F3" w:rsidRPr="006801F3" w:rsidRDefault="001E41F3">
            <w:pPr>
              <w:pStyle w:val="CRCoverPage"/>
              <w:spacing w:after="0"/>
              <w:rPr>
                <w:b/>
                <w:i/>
                <w:noProof/>
                <w:sz w:val="8"/>
                <w:szCs w:val="8"/>
              </w:rPr>
            </w:pPr>
          </w:p>
        </w:tc>
        <w:tc>
          <w:tcPr>
            <w:tcW w:w="1986" w:type="dxa"/>
            <w:gridSpan w:val="4"/>
          </w:tcPr>
          <w:p w14:paraId="2F40ADD0" w14:textId="77777777" w:rsidR="001E41F3" w:rsidRPr="006801F3" w:rsidRDefault="001E41F3">
            <w:pPr>
              <w:pStyle w:val="CRCoverPage"/>
              <w:spacing w:after="0"/>
              <w:rPr>
                <w:noProof/>
                <w:sz w:val="8"/>
                <w:szCs w:val="8"/>
              </w:rPr>
            </w:pPr>
          </w:p>
        </w:tc>
        <w:tc>
          <w:tcPr>
            <w:tcW w:w="2267" w:type="dxa"/>
            <w:gridSpan w:val="2"/>
          </w:tcPr>
          <w:p w14:paraId="5F58CC6B" w14:textId="77777777" w:rsidR="001E41F3" w:rsidRPr="006801F3" w:rsidRDefault="001E41F3">
            <w:pPr>
              <w:pStyle w:val="CRCoverPage"/>
              <w:spacing w:after="0"/>
              <w:rPr>
                <w:noProof/>
                <w:sz w:val="8"/>
                <w:szCs w:val="8"/>
              </w:rPr>
            </w:pPr>
          </w:p>
        </w:tc>
        <w:tc>
          <w:tcPr>
            <w:tcW w:w="1417" w:type="dxa"/>
            <w:gridSpan w:val="3"/>
          </w:tcPr>
          <w:p w14:paraId="6CA70620" w14:textId="77777777" w:rsidR="001E41F3" w:rsidRPr="006801F3"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6801F3" w:rsidRDefault="001E41F3">
            <w:pPr>
              <w:pStyle w:val="CRCoverPage"/>
              <w:spacing w:after="0"/>
              <w:rPr>
                <w:noProof/>
                <w:sz w:val="8"/>
                <w:szCs w:val="8"/>
              </w:rPr>
            </w:pPr>
          </w:p>
        </w:tc>
      </w:tr>
      <w:tr w:rsidR="001E41F3" w14:paraId="284502F9" w14:textId="77777777" w:rsidTr="0089258A">
        <w:trPr>
          <w:cantSplit/>
        </w:trPr>
        <w:tc>
          <w:tcPr>
            <w:tcW w:w="1843" w:type="dxa"/>
            <w:tcBorders>
              <w:left w:val="single" w:sz="4" w:space="0" w:color="auto"/>
            </w:tcBorders>
          </w:tcPr>
          <w:p w14:paraId="2AF6491A" w14:textId="77777777" w:rsidR="001E41F3" w:rsidRPr="006801F3" w:rsidRDefault="001E41F3">
            <w:pPr>
              <w:pStyle w:val="CRCoverPage"/>
              <w:tabs>
                <w:tab w:val="right" w:pos="1759"/>
              </w:tabs>
              <w:spacing w:after="0"/>
              <w:rPr>
                <w:b/>
                <w:i/>
                <w:noProof/>
              </w:rPr>
            </w:pPr>
            <w:r w:rsidRPr="006801F3">
              <w:rPr>
                <w:b/>
                <w:i/>
                <w:noProof/>
              </w:rPr>
              <w:t>Category:</w:t>
            </w:r>
          </w:p>
        </w:tc>
        <w:tc>
          <w:tcPr>
            <w:tcW w:w="851" w:type="dxa"/>
            <w:shd w:val="pct30" w:color="FFFF00" w:fill="auto"/>
          </w:tcPr>
          <w:p w14:paraId="455F2EB4" w14:textId="76DDDCDE" w:rsidR="001E41F3" w:rsidRPr="006801F3" w:rsidRDefault="00C718D4" w:rsidP="00D24991">
            <w:pPr>
              <w:pStyle w:val="CRCoverPage"/>
              <w:spacing w:after="0"/>
              <w:ind w:left="100" w:right="-609"/>
              <w:rPr>
                <w:b/>
                <w:noProof/>
              </w:rPr>
            </w:pPr>
            <w:r>
              <w:rPr>
                <w:b/>
                <w:noProof/>
              </w:rPr>
              <w:t>B</w:t>
            </w:r>
          </w:p>
        </w:tc>
        <w:tc>
          <w:tcPr>
            <w:tcW w:w="3402" w:type="dxa"/>
            <w:gridSpan w:val="5"/>
            <w:tcBorders>
              <w:left w:val="nil"/>
            </w:tcBorders>
          </w:tcPr>
          <w:p w14:paraId="6F8F9B6F" w14:textId="77777777" w:rsidR="001E41F3" w:rsidRPr="006801F3" w:rsidRDefault="001E41F3">
            <w:pPr>
              <w:pStyle w:val="CRCoverPage"/>
              <w:spacing w:after="0"/>
              <w:rPr>
                <w:noProof/>
              </w:rPr>
            </w:pPr>
          </w:p>
        </w:tc>
        <w:tc>
          <w:tcPr>
            <w:tcW w:w="1417" w:type="dxa"/>
            <w:gridSpan w:val="3"/>
            <w:tcBorders>
              <w:left w:val="nil"/>
            </w:tcBorders>
          </w:tcPr>
          <w:p w14:paraId="734AEEAD" w14:textId="77777777" w:rsidR="001E41F3" w:rsidRPr="006801F3" w:rsidRDefault="001E41F3">
            <w:pPr>
              <w:pStyle w:val="CRCoverPage"/>
              <w:spacing w:after="0"/>
              <w:jc w:val="right"/>
              <w:rPr>
                <w:b/>
                <w:i/>
                <w:noProof/>
              </w:rPr>
            </w:pPr>
            <w:r w:rsidRPr="006801F3">
              <w:rPr>
                <w:b/>
                <w:i/>
                <w:noProof/>
              </w:rPr>
              <w:t>Release:</w:t>
            </w:r>
          </w:p>
        </w:tc>
        <w:tc>
          <w:tcPr>
            <w:tcW w:w="2127" w:type="dxa"/>
            <w:tcBorders>
              <w:right w:val="single" w:sz="4" w:space="0" w:color="auto"/>
            </w:tcBorders>
            <w:shd w:val="pct30" w:color="FFFF00" w:fill="auto"/>
          </w:tcPr>
          <w:p w14:paraId="1CB35EB5" w14:textId="635893DE" w:rsidR="0089258A" w:rsidRDefault="008E3E93" w:rsidP="0089258A">
            <w:pPr>
              <w:pStyle w:val="CRCoverPage"/>
              <w:spacing w:after="0"/>
              <w:ind w:left="100"/>
              <w:rPr>
                <w:noProof/>
              </w:rPr>
            </w:pPr>
            <w:r w:rsidRPr="006801F3">
              <w:rPr>
                <w:noProof/>
              </w:rPr>
              <w:fldChar w:fldCharType="begin"/>
            </w:r>
            <w:r w:rsidRPr="006801F3">
              <w:rPr>
                <w:noProof/>
              </w:rPr>
              <w:instrText xml:space="preserve"> DOCPROPERTY  Release  \* MERGEFORMAT </w:instrText>
            </w:r>
            <w:r w:rsidRPr="006801F3">
              <w:rPr>
                <w:noProof/>
              </w:rPr>
              <w:fldChar w:fldCharType="separate"/>
            </w:r>
            <w:r w:rsidR="00287407">
              <w:rPr>
                <w:noProof/>
              </w:rPr>
              <w:t>Rel-18</w:t>
            </w:r>
            <w:r w:rsidRPr="006801F3">
              <w:rPr>
                <w:noProof/>
              </w:rPr>
              <w:fldChar w:fldCharType="end"/>
            </w:r>
          </w:p>
        </w:tc>
      </w:tr>
      <w:tr w:rsidR="0089258A" w:rsidRPr="007C2097" w14:paraId="3D6B032B" w14:textId="77777777" w:rsidTr="0089258A">
        <w:tc>
          <w:tcPr>
            <w:tcW w:w="1843" w:type="dxa"/>
            <w:tcBorders>
              <w:left w:val="single" w:sz="4" w:space="0" w:color="auto"/>
              <w:bottom w:val="single" w:sz="4" w:space="0" w:color="auto"/>
            </w:tcBorders>
          </w:tcPr>
          <w:p w14:paraId="582D92F9" w14:textId="77777777" w:rsidR="0089258A" w:rsidRDefault="0089258A" w:rsidP="00A519C1">
            <w:pPr>
              <w:pStyle w:val="CRCoverPage"/>
              <w:spacing w:after="0"/>
              <w:rPr>
                <w:b/>
                <w:i/>
                <w:noProof/>
              </w:rPr>
            </w:pPr>
          </w:p>
        </w:tc>
        <w:tc>
          <w:tcPr>
            <w:tcW w:w="4677" w:type="dxa"/>
            <w:gridSpan w:val="8"/>
            <w:tcBorders>
              <w:bottom w:val="single" w:sz="4" w:space="0" w:color="auto"/>
            </w:tcBorders>
          </w:tcPr>
          <w:p w14:paraId="676C46CD" w14:textId="77777777" w:rsidR="0089258A" w:rsidRDefault="0089258A" w:rsidP="00A519C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FE51957" w14:textId="77777777" w:rsidR="0089258A" w:rsidRDefault="0089258A" w:rsidP="00A519C1">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309E38A" w14:textId="77777777" w:rsidR="0089258A" w:rsidRPr="007C2097" w:rsidRDefault="0089258A" w:rsidP="00A519C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48F8EA4E" w14:textId="77777777" w:rsidTr="0089258A">
        <w:tc>
          <w:tcPr>
            <w:tcW w:w="1843" w:type="dxa"/>
            <w:tcBorders>
              <w:top w:val="single" w:sz="4" w:space="0" w:color="auto"/>
            </w:tcBorders>
          </w:tcPr>
          <w:p w14:paraId="16D29D55" w14:textId="77777777" w:rsidR="001E41F3" w:rsidRDefault="001E41F3">
            <w:pPr>
              <w:pStyle w:val="CRCoverPage"/>
              <w:spacing w:after="0"/>
              <w:rPr>
                <w:b/>
                <w:i/>
                <w:noProof/>
                <w:sz w:val="8"/>
                <w:szCs w:val="8"/>
              </w:rPr>
            </w:pPr>
          </w:p>
        </w:tc>
        <w:tc>
          <w:tcPr>
            <w:tcW w:w="7797" w:type="dxa"/>
            <w:gridSpan w:val="10"/>
            <w:tcBorders>
              <w:top w:val="single" w:sz="4" w:space="0" w:color="auto"/>
            </w:tcBorders>
          </w:tcPr>
          <w:p w14:paraId="28EA8B90" w14:textId="77777777" w:rsidR="001E41F3" w:rsidRDefault="001E41F3">
            <w:pPr>
              <w:pStyle w:val="CRCoverPage"/>
              <w:spacing w:after="0"/>
              <w:rPr>
                <w:noProof/>
                <w:sz w:val="8"/>
                <w:szCs w:val="8"/>
              </w:rPr>
            </w:pPr>
          </w:p>
        </w:tc>
      </w:tr>
      <w:tr w:rsidR="001E41F3" w14:paraId="0A216DA9" w14:textId="77777777" w:rsidTr="0089258A">
        <w:tc>
          <w:tcPr>
            <w:tcW w:w="2694"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5B261BC3" w:rsidR="00B60920" w:rsidRDefault="009779DF" w:rsidP="00F11006">
            <w:pPr>
              <w:pStyle w:val="CRCoverPage"/>
              <w:spacing w:after="0"/>
              <w:rPr>
                <w:noProof/>
              </w:rPr>
            </w:pPr>
            <w:r>
              <w:rPr>
                <w:noProof/>
              </w:rPr>
              <w:t>MP_RTT</w:t>
            </w:r>
            <w:r w:rsidR="006E5894">
              <w:rPr>
                <w:noProof/>
              </w:rPr>
              <w:t xml:space="preserve"> </w:t>
            </w:r>
            <w:r w:rsidR="00E00BE7">
              <w:rPr>
                <w:noProof/>
              </w:rPr>
              <w:t xml:space="preserve">WI is progressing towards completion soon and </w:t>
            </w:r>
            <w:r>
              <w:rPr>
                <w:noProof/>
              </w:rPr>
              <w:t xml:space="preserve">this CR reflects the </w:t>
            </w:r>
            <w:r w:rsidR="001426E5">
              <w:rPr>
                <w:noProof/>
              </w:rPr>
              <w:t xml:space="preserve">solutions </w:t>
            </w:r>
            <w:r w:rsidR="00E00BE7">
              <w:rPr>
                <w:noProof/>
              </w:rPr>
              <w:t xml:space="preserve">captured </w:t>
            </w:r>
            <w:r w:rsidR="001426E5">
              <w:rPr>
                <w:noProof/>
              </w:rPr>
              <w:t xml:space="preserve">in </w:t>
            </w:r>
            <w:r w:rsidR="00E00BE7">
              <w:rPr>
                <w:noProof/>
              </w:rPr>
              <w:t xml:space="preserve">the </w:t>
            </w:r>
            <w:r>
              <w:rPr>
                <w:noProof/>
              </w:rPr>
              <w:t>PD</w:t>
            </w:r>
            <w:r w:rsidR="00B60920">
              <w:rPr>
                <w:noProof/>
              </w:rPr>
              <w:t>.</w:t>
            </w:r>
          </w:p>
        </w:tc>
      </w:tr>
      <w:tr w:rsidR="001E41F3" w14:paraId="11005B30" w14:textId="77777777" w:rsidTr="0089258A">
        <w:tc>
          <w:tcPr>
            <w:tcW w:w="2694"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89258A">
        <w:tc>
          <w:tcPr>
            <w:tcW w:w="2694"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875B5A2" w14:textId="4BA33920" w:rsidR="00B60920" w:rsidRDefault="001426E5" w:rsidP="00F11006">
            <w:pPr>
              <w:pStyle w:val="CRCoverPage"/>
              <w:spacing w:after="0"/>
            </w:pPr>
            <w:r>
              <w:t xml:space="preserve">Adding </w:t>
            </w:r>
            <w:r w:rsidR="00E00BE7">
              <w:t>M</w:t>
            </w:r>
            <w:r>
              <w:t xml:space="preserve">ultiparty </w:t>
            </w:r>
            <w:r w:rsidR="00E00BE7">
              <w:t xml:space="preserve">RTT </w:t>
            </w:r>
            <w:r>
              <w:t>solution</w:t>
            </w:r>
            <w:r w:rsidR="006D2D74">
              <w:t>s</w:t>
            </w:r>
            <w:r w:rsidR="009D64D5">
              <w:t>.</w:t>
            </w:r>
          </w:p>
        </w:tc>
      </w:tr>
      <w:tr w:rsidR="001E41F3" w14:paraId="1BD21F4A" w14:textId="77777777" w:rsidTr="0089258A">
        <w:tc>
          <w:tcPr>
            <w:tcW w:w="2694"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Default="001E41F3">
            <w:pPr>
              <w:pStyle w:val="CRCoverPage"/>
              <w:spacing w:after="0"/>
              <w:rPr>
                <w:noProof/>
                <w:sz w:val="8"/>
                <w:szCs w:val="8"/>
              </w:rPr>
            </w:pPr>
          </w:p>
        </w:tc>
      </w:tr>
      <w:tr w:rsidR="001E41F3" w14:paraId="1D195DA9" w14:textId="77777777" w:rsidTr="0089258A">
        <w:tc>
          <w:tcPr>
            <w:tcW w:w="2694"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432D9E4A" w:rsidR="00140CD0" w:rsidRDefault="001426E5" w:rsidP="009D64D5">
            <w:pPr>
              <w:pStyle w:val="CRCoverPage"/>
              <w:spacing w:after="0"/>
              <w:rPr>
                <w:noProof/>
              </w:rPr>
            </w:pPr>
            <w:r>
              <w:rPr>
                <w:noProof/>
                <w:lang w:eastAsia="zh-CN"/>
              </w:rPr>
              <w:t xml:space="preserve">Incomplete </w:t>
            </w:r>
            <w:r w:rsidR="005718EF">
              <w:rPr>
                <w:noProof/>
                <w:lang w:eastAsia="zh-CN"/>
              </w:rPr>
              <w:t>solution for MP_RTT</w:t>
            </w:r>
            <w:r w:rsidR="009D64D5">
              <w:rPr>
                <w:noProof/>
              </w:rPr>
              <w:t>.</w:t>
            </w:r>
          </w:p>
        </w:tc>
      </w:tr>
      <w:tr w:rsidR="001E41F3" w14:paraId="0CCC4ECF" w14:textId="77777777" w:rsidTr="0089258A">
        <w:tc>
          <w:tcPr>
            <w:tcW w:w="2694" w:type="dxa"/>
            <w:gridSpan w:val="2"/>
          </w:tcPr>
          <w:p w14:paraId="712ADA5C" w14:textId="37087849" w:rsidR="001E41F3" w:rsidRDefault="00197383">
            <w:pPr>
              <w:pStyle w:val="CRCoverPage"/>
              <w:spacing w:after="0"/>
              <w:rPr>
                <w:b/>
                <w:i/>
                <w:noProof/>
                <w:sz w:val="8"/>
                <w:szCs w:val="8"/>
              </w:rPr>
            </w:pPr>
            <w:r>
              <w:rPr>
                <w:b/>
                <w:i/>
                <w:noProof/>
                <w:sz w:val="8"/>
                <w:szCs w:val="8"/>
              </w:rPr>
              <w:t>Q</w:t>
            </w:r>
          </w:p>
        </w:tc>
        <w:tc>
          <w:tcPr>
            <w:tcW w:w="6946" w:type="dxa"/>
            <w:gridSpan w:val="9"/>
          </w:tcPr>
          <w:p w14:paraId="1407DD95" w14:textId="77777777" w:rsidR="001E41F3" w:rsidRDefault="001E41F3">
            <w:pPr>
              <w:pStyle w:val="CRCoverPage"/>
              <w:spacing w:after="0"/>
              <w:rPr>
                <w:noProof/>
                <w:sz w:val="8"/>
                <w:szCs w:val="8"/>
              </w:rPr>
            </w:pPr>
          </w:p>
        </w:tc>
      </w:tr>
      <w:tr w:rsidR="001E41F3" w14:paraId="19BD61C4" w14:textId="77777777" w:rsidTr="0089258A">
        <w:tc>
          <w:tcPr>
            <w:tcW w:w="2694"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23869B61" w:rsidR="001E41F3" w:rsidRDefault="001426E5">
            <w:pPr>
              <w:pStyle w:val="CRCoverPage"/>
              <w:spacing w:after="0"/>
              <w:ind w:left="100"/>
              <w:rPr>
                <w:noProof/>
              </w:rPr>
            </w:pPr>
            <w:r>
              <w:rPr>
                <w:noProof/>
              </w:rPr>
              <w:t>Annex XX(new)</w:t>
            </w:r>
          </w:p>
        </w:tc>
      </w:tr>
      <w:tr w:rsidR="001E41F3" w14:paraId="47D9D3AD" w14:textId="77777777" w:rsidTr="0089258A">
        <w:tc>
          <w:tcPr>
            <w:tcW w:w="2694"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89258A">
        <w:tc>
          <w:tcPr>
            <w:tcW w:w="2694"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7" w:type="dxa"/>
            <w:gridSpan w:val="4"/>
          </w:tcPr>
          <w:p w14:paraId="092B2344"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89258A">
        <w:tc>
          <w:tcPr>
            <w:tcW w:w="2694"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C25F62"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8D2089E" w:rsidR="001E41F3" w:rsidRDefault="00A22DC4">
            <w:pPr>
              <w:pStyle w:val="CRCoverPage"/>
              <w:spacing w:after="0"/>
              <w:jc w:val="center"/>
              <w:rPr>
                <w:b/>
                <w:caps/>
                <w:noProof/>
              </w:rPr>
            </w:pPr>
            <w:r>
              <w:rPr>
                <w:b/>
                <w:caps/>
                <w:noProof/>
              </w:rPr>
              <w:t>X</w:t>
            </w:r>
          </w:p>
        </w:tc>
        <w:tc>
          <w:tcPr>
            <w:tcW w:w="2977" w:type="dxa"/>
            <w:gridSpan w:val="4"/>
          </w:tcPr>
          <w:p w14:paraId="641F11A9" w14:textId="4167B2EA" w:rsidR="001E41F3" w:rsidRDefault="001E41F3">
            <w:pPr>
              <w:pStyle w:val="CRCoverPage"/>
              <w:tabs>
                <w:tab w:val="right" w:pos="2893"/>
              </w:tabs>
              <w:spacing w:after="0"/>
              <w:rPr>
                <w:noProof/>
              </w:rPr>
            </w:pPr>
            <w:r>
              <w:rPr>
                <w:noProof/>
              </w:rPr>
              <w:t xml:space="preserve"> Other core specifications</w:t>
            </w:r>
          </w:p>
        </w:tc>
        <w:tc>
          <w:tcPr>
            <w:tcW w:w="3401" w:type="dxa"/>
            <w:gridSpan w:val="3"/>
            <w:tcBorders>
              <w:right w:val="single" w:sz="4" w:space="0" w:color="auto"/>
            </w:tcBorders>
            <w:shd w:val="pct30" w:color="FFFF00" w:fill="auto"/>
          </w:tcPr>
          <w:p w14:paraId="16F570A4" w14:textId="27AD632C" w:rsidR="001E41F3" w:rsidRDefault="001E41F3">
            <w:pPr>
              <w:pStyle w:val="CRCoverPage"/>
              <w:spacing w:after="0"/>
              <w:ind w:left="99"/>
              <w:rPr>
                <w:noProof/>
              </w:rPr>
            </w:pPr>
          </w:p>
        </w:tc>
      </w:tr>
      <w:tr w:rsidR="001E41F3" w14:paraId="59EFDC9F" w14:textId="77777777" w:rsidTr="0089258A">
        <w:tc>
          <w:tcPr>
            <w:tcW w:w="2694"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7" w:type="dxa"/>
            <w:gridSpan w:val="4"/>
          </w:tcPr>
          <w:p w14:paraId="6CFCB393"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89258A">
        <w:tc>
          <w:tcPr>
            <w:tcW w:w="2694"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7" w:type="dxa"/>
            <w:gridSpan w:val="4"/>
          </w:tcPr>
          <w:p w14:paraId="193F1FF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89258A">
        <w:tc>
          <w:tcPr>
            <w:tcW w:w="2694" w:type="dxa"/>
            <w:gridSpan w:val="2"/>
            <w:tcBorders>
              <w:left w:val="single" w:sz="4" w:space="0" w:color="auto"/>
            </w:tcBorders>
          </w:tcPr>
          <w:p w14:paraId="74591C55" w14:textId="77777777" w:rsidR="001E41F3"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Default="001E41F3">
            <w:pPr>
              <w:pStyle w:val="CRCoverPage"/>
              <w:spacing w:after="0"/>
              <w:rPr>
                <w:noProof/>
              </w:rPr>
            </w:pPr>
          </w:p>
        </w:tc>
      </w:tr>
      <w:tr w:rsidR="001E41F3" w:rsidRPr="00567674" w14:paraId="61F570BB" w14:textId="77777777" w:rsidTr="0089258A">
        <w:tc>
          <w:tcPr>
            <w:tcW w:w="2694"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784D4BA4" w:rsidR="001E41F3" w:rsidRPr="00567674" w:rsidRDefault="001E41F3" w:rsidP="00F11006">
            <w:pPr>
              <w:pStyle w:val="CRCoverPage"/>
              <w:rPr>
                <w:noProof/>
              </w:rPr>
            </w:pPr>
          </w:p>
        </w:tc>
      </w:tr>
      <w:tr w:rsidR="008863B9" w:rsidRPr="00567674" w14:paraId="0E67060F" w14:textId="77777777" w:rsidTr="0089258A">
        <w:tc>
          <w:tcPr>
            <w:tcW w:w="2694" w:type="dxa"/>
            <w:gridSpan w:val="2"/>
            <w:tcBorders>
              <w:top w:val="single" w:sz="4" w:space="0" w:color="auto"/>
              <w:bottom w:val="single" w:sz="4" w:space="0" w:color="auto"/>
            </w:tcBorders>
          </w:tcPr>
          <w:p w14:paraId="1FF29206" w14:textId="77777777" w:rsidR="008863B9" w:rsidRPr="00567674"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567674" w:rsidRDefault="008863B9" w:rsidP="001E78E8">
            <w:pPr>
              <w:pStyle w:val="CRCoverPage"/>
              <w:spacing w:after="0"/>
              <w:ind w:left="284"/>
              <w:rPr>
                <w:noProof/>
                <w:sz w:val="8"/>
                <w:szCs w:val="8"/>
              </w:rPr>
            </w:pPr>
          </w:p>
        </w:tc>
      </w:tr>
      <w:tr w:rsidR="008863B9" w14:paraId="0D104E82" w14:textId="77777777" w:rsidTr="0089258A">
        <w:tc>
          <w:tcPr>
            <w:tcW w:w="2694" w:type="dxa"/>
            <w:gridSpan w:val="2"/>
            <w:tcBorders>
              <w:top w:val="single" w:sz="4" w:space="0" w:color="auto"/>
              <w:left w:val="single" w:sz="4" w:space="0" w:color="auto"/>
              <w:bottom w:val="single" w:sz="4" w:space="0" w:color="auto"/>
            </w:tcBorders>
          </w:tcPr>
          <w:p w14:paraId="2160208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CD966A" w14:textId="7E03B05A" w:rsidR="009977F9" w:rsidRPr="009977F9" w:rsidRDefault="009977F9">
            <w:pPr>
              <w:pStyle w:val="CRCoverPage"/>
              <w:spacing w:after="0"/>
              <w:ind w:left="100"/>
              <w:rPr>
                <w:noProof/>
              </w:rPr>
            </w:pPr>
          </w:p>
        </w:tc>
      </w:tr>
    </w:tbl>
    <w:p w14:paraId="4B2D91FC" w14:textId="77777777" w:rsidR="00651EC6" w:rsidRDefault="00651EC6" w:rsidP="00651EC6">
      <w:pPr>
        <w:rPr>
          <w:highlight w:val="yellow"/>
        </w:rPr>
        <w:sectPr w:rsidR="00651EC6" w:rsidSect="00A519C1">
          <w:footerReference w:type="default" r:id="rId12"/>
          <w:footnotePr>
            <w:numRestart w:val="eachSect"/>
          </w:footnotePr>
          <w:pgSz w:w="11907" w:h="16840" w:code="9"/>
          <w:pgMar w:top="1418" w:right="1134" w:bottom="1843" w:left="1134" w:header="850" w:footer="340" w:gutter="0"/>
          <w:cols w:space="720"/>
          <w:formProt w:val="0"/>
          <w:docGrid w:linePitch="272"/>
        </w:sectPr>
      </w:pPr>
      <w:bookmarkStart w:id="21" w:name="_Toc63784936"/>
    </w:p>
    <w:p w14:paraId="5CBB786F" w14:textId="1F3A2A2E" w:rsidR="008B2706" w:rsidRDefault="008B2706" w:rsidP="00CA17B5">
      <w:pPr>
        <w:pStyle w:val="Changefirst"/>
        <w:rPr>
          <w:highlight w:val="yellow"/>
        </w:rPr>
      </w:pPr>
      <w:r>
        <w:rPr>
          <w:highlight w:val="yellow"/>
        </w:rPr>
        <w:lastRenderedPageBreak/>
        <w:t>FIRS</w:t>
      </w:r>
      <w:r w:rsidRPr="00F66D5C">
        <w:rPr>
          <w:highlight w:val="yellow"/>
        </w:rPr>
        <w:t>T CHANGE</w:t>
      </w:r>
    </w:p>
    <w:p w14:paraId="4F669F31" w14:textId="77777777" w:rsidR="006D2D74" w:rsidRPr="00567618" w:rsidRDefault="006D2D74" w:rsidP="006D2D74">
      <w:pPr>
        <w:pStyle w:val="Heading1"/>
      </w:pPr>
      <w:bookmarkStart w:id="22" w:name="_Toc26369193"/>
      <w:bookmarkStart w:id="23" w:name="_Toc36227075"/>
      <w:bookmarkStart w:id="24" w:name="_Toc36228089"/>
      <w:bookmarkStart w:id="25" w:name="_Toc36228716"/>
      <w:bookmarkStart w:id="26" w:name="_Toc68847035"/>
      <w:bookmarkStart w:id="27" w:name="_Toc74610970"/>
      <w:bookmarkStart w:id="28" w:name="_Toc75566249"/>
      <w:bookmarkStart w:id="29" w:name="_Toc89789800"/>
      <w:bookmarkStart w:id="30" w:name="_Toc99466434"/>
      <w:bookmarkStart w:id="31" w:name="_Toc130412271"/>
      <w:r w:rsidRPr="00567618">
        <w:t>2</w:t>
      </w:r>
      <w:r w:rsidRPr="00567618">
        <w:tab/>
        <w:t>References</w:t>
      </w:r>
      <w:bookmarkEnd w:id="22"/>
      <w:bookmarkEnd w:id="23"/>
      <w:bookmarkEnd w:id="24"/>
      <w:bookmarkEnd w:id="25"/>
      <w:bookmarkEnd w:id="26"/>
      <w:bookmarkEnd w:id="27"/>
      <w:bookmarkEnd w:id="28"/>
      <w:bookmarkEnd w:id="29"/>
      <w:bookmarkEnd w:id="30"/>
      <w:bookmarkEnd w:id="31"/>
    </w:p>
    <w:p w14:paraId="2EF5F22B" w14:textId="77777777" w:rsidR="006D2D74" w:rsidRPr="00567618" w:rsidRDefault="006D2D74" w:rsidP="006D2D74">
      <w:r w:rsidRPr="00567618">
        <w:t>The following documents contain provisions which, through reference in this text, constitute provisions of the present document.</w:t>
      </w:r>
    </w:p>
    <w:p w14:paraId="2C582D85" w14:textId="77777777" w:rsidR="006D2D74" w:rsidRPr="00567618" w:rsidRDefault="006D2D74" w:rsidP="006D2D74">
      <w:pPr>
        <w:pStyle w:val="B1"/>
      </w:pPr>
      <w:r w:rsidRPr="00567618">
        <w:t>-</w:t>
      </w:r>
      <w:r w:rsidRPr="00567618">
        <w:tab/>
        <w:t>References are either specific (identified by date of publication, edition number, version number, etc.) or non</w:t>
      </w:r>
      <w:r w:rsidRPr="00567618">
        <w:noBreakHyphen/>
        <w:t>specific.</w:t>
      </w:r>
    </w:p>
    <w:p w14:paraId="4DD70F3F" w14:textId="77777777" w:rsidR="006D2D74" w:rsidRPr="00567618" w:rsidRDefault="006D2D74" w:rsidP="006D2D74">
      <w:pPr>
        <w:pStyle w:val="B1"/>
      </w:pPr>
      <w:r w:rsidRPr="00567618">
        <w:t>-</w:t>
      </w:r>
      <w:r w:rsidRPr="00567618">
        <w:tab/>
        <w:t>For a specific reference, subsequent revisions do not apply.</w:t>
      </w:r>
    </w:p>
    <w:p w14:paraId="4E70CC1D" w14:textId="77777777" w:rsidR="006D2D74" w:rsidRPr="00567618" w:rsidRDefault="006D2D74" w:rsidP="006D2D74">
      <w:pPr>
        <w:pStyle w:val="B1"/>
      </w:pPr>
      <w:r w:rsidRPr="00567618">
        <w:t>-</w:t>
      </w:r>
      <w:r w:rsidRPr="00567618">
        <w:tab/>
        <w:t>For a non-specific reference, the latest version applies. In the case of a reference to a 3GPP document (including a GSM document), a non-specific reference implicitly refers to the latest version of that document</w:t>
      </w:r>
      <w:r w:rsidRPr="00567618">
        <w:rPr>
          <w:i/>
        </w:rPr>
        <w:t xml:space="preserve"> in the same Release as the present document</w:t>
      </w:r>
      <w:r w:rsidRPr="00567618">
        <w:t>.</w:t>
      </w:r>
    </w:p>
    <w:p w14:paraId="58534169" w14:textId="77777777" w:rsidR="006D2D74" w:rsidRPr="00567618" w:rsidRDefault="006D2D74" w:rsidP="006D2D74">
      <w:pPr>
        <w:pStyle w:val="EX"/>
      </w:pPr>
      <w:r w:rsidRPr="00567618">
        <w:t>[</w:t>
      </w:r>
      <w:bookmarkStart w:id="32" w:name="REF_3GPPTR21905"/>
      <w:r w:rsidRPr="00567618">
        <w:t>1</w:t>
      </w:r>
      <w:bookmarkEnd w:id="32"/>
      <w:r w:rsidRPr="00567618">
        <w:t>]</w:t>
      </w:r>
      <w:r w:rsidRPr="00567618">
        <w:tab/>
        <w:t>3GPP TR 21.905: "Vocabulary for 3GPP Specifications".</w:t>
      </w:r>
    </w:p>
    <w:p w14:paraId="0D0140EC" w14:textId="77777777" w:rsidR="006D2D74" w:rsidRPr="00567618" w:rsidRDefault="006D2D74" w:rsidP="006D2D74">
      <w:pPr>
        <w:pStyle w:val="EX"/>
      </w:pPr>
      <w:r w:rsidRPr="00567618">
        <w:t>[</w:t>
      </w:r>
      <w:bookmarkStart w:id="33" w:name="REF_3GPPTS22973"/>
      <w:r w:rsidRPr="00567618">
        <w:t>2</w:t>
      </w:r>
      <w:bookmarkEnd w:id="33"/>
      <w:r w:rsidRPr="00567618">
        <w:t>]</w:t>
      </w:r>
      <w:r w:rsidRPr="00567618">
        <w:tab/>
        <w:t>3GPP TS 22.173: "IP Multimedia Core Network Subsystem (IMS) Multimedia Telephony Service and supplementary services; Stage 1".</w:t>
      </w:r>
    </w:p>
    <w:p w14:paraId="0424672B" w14:textId="77777777" w:rsidR="006D2D74" w:rsidRPr="00567618" w:rsidRDefault="006D2D74" w:rsidP="006D2D74">
      <w:pPr>
        <w:pStyle w:val="EX"/>
      </w:pPr>
      <w:r w:rsidRPr="00567618">
        <w:t>[</w:t>
      </w:r>
      <w:bookmarkStart w:id="34" w:name="REF_3GPPTS26235"/>
      <w:r w:rsidRPr="00567618">
        <w:t>3</w:t>
      </w:r>
      <w:bookmarkEnd w:id="34"/>
      <w:r w:rsidRPr="00567618">
        <w:t>]</w:t>
      </w:r>
      <w:r w:rsidRPr="00567618">
        <w:tab/>
        <w:t>3GPP TS 26.235: "Packet switched conversational multimedia applications; Default codecs".</w:t>
      </w:r>
    </w:p>
    <w:p w14:paraId="03969067" w14:textId="77777777" w:rsidR="006D2D74" w:rsidRPr="00567618" w:rsidRDefault="006D2D74" w:rsidP="006D2D74">
      <w:pPr>
        <w:pStyle w:val="EX"/>
      </w:pPr>
      <w:r w:rsidRPr="00567618">
        <w:t>[</w:t>
      </w:r>
      <w:bookmarkStart w:id="35" w:name="REF_3GPPTS26236"/>
      <w:r w:rsidRPr="00567618">
        <w:t>4</w:t>
      </w:r>
      <w:bookmarkEnd w:id="35"/>
      <w:r w:rsidRPr="00567618">
        <w:t>]</w:t>
      </w:r>
      <w:r w:rsidRPr="00567618">
        <w:tab/>
        <w:t>3GPP TS 26.236: "Packet switched conversational multimedia applications; Transport protocols".</w:t>
      </w:r>
    </w:p>
    <w:p w14:paraId="422E603D" w14:textId="77777777" w:rsidR="006D2D74" w:rsidRPr="00567618" w:rsidRDefault="006D2D74" w:rsidP="006D2D74">
      <w:pPr>
        <w:pStyle w:val="EX"/>
      </w:pPr>
      <w:r w:rsidRPr="00567618">
        <w:t>[</w:t>
      </w:r>
      <w:bookmarkStart w:id="36" w:name="REF_3GPPTR26935"/>
      <w:r w:rsidRPr="00567618">
        <w:t>5</w:t>
      </w:r>
      <w:bookmarkEnd w:id="36"/>
      <w:r w:rsidRPr="00567618">
        <w:t>]</w:t>
      </w:r>
      <w:r w:rsidRPr="00567618">
        <w:tab/>
        <w:t>3GPP TR 26.914: "Multimedia telephony over IP Multimedia Subsystem (IMS); Optimization opportunities".</w:t>
      </w:r>
    </w:p>
    <w:p w14:paraId="082ECD12" w14:textId="77777777" w:rsidR="006D2D74" w:rsidRPr="00567618" w:rsidRDefault="006D2D74" w:rsidP="006D2D74">
      <w:pPr>
        <w:pStyle w:val="EX"/>
      </w:pPr>
      <w:r w:rsidRPr="00567618">
        <w:t>[</w:t>
      </w:r>
      <w:bookmarkStart w:id="37" w:name="REF_3GPPTS26141"/>
      <w:r w:rsidRPr="00567618">
        <w:t>6</w:t>
      </w:r>
      <w:bookmarkEnd w:id="37"/>
      <w:r w:rsidRPr="00567618">
        <w:t>]</w:t>
      </w:r>
      <w:r w:rsidRPr="00567618">
        <w:tab/>
        <w:t>3GPP TR 22.973: "IMS Multimedia Telephony service; and supplementary services".</w:t>
      </w:r>
    </w:p>
    <w:p w14:paraId="067DD4E7" w14:textId="77777777" w:rsidR="006D2D74" w:rsidRPr="00567618" w:rsidRDefault="006D2D74" w:rsidP="006D2D74">
      <w:pPr>
        <w:pStyle w:val="EX"/>
      </w:pPr>
      <w:r w:rsidRPr="00567618">
        <w:t>[</w:t>
      </w:r>
      <w:bookmarkStart w:id="38" w:name="REF_3GPPTS43318"/>
      <w:r w:rsidRPr="00567618">
        <w:t>7</w:t>
      </w:r>
      <w:bookmarkEnd w:id="38"/>
      <w:r w:rsidRPr="00567618">
        <w:t>]</w:t>
      </w:r>
      <w:r w:rsidRPr="00567618">
        <w:tab/>
        <w:t>3GPP TS 24.229: "IP multimedia call control protocol based on Session Initiation Protocol (SIP) and Session Description Protocol (SDP); Stage 3".</w:t>
      </w:r>
    </w:p>
    <w:p w14:paraId="245D5F96" w14:textId="77777777" w:rsidR="006D2D74" w:rsidRPr="00567618" w:rsidRDefault="006D2D74" w:rsidP="006D2D74">
      <w:pPr>
        <w:pStyle w:val="EX"/>
      </w:pPr>
      <w:r w:rsidRPr="00567618">
        <w:t>[</w:t>
      </w:r>
      <w:bookmarkStart w:id="39" w:name="REF_3GPPTR45912"/>
      <w:r w:rsidRPr="00567618">
        <w:t>8</w:t>
      </w:r>
      <w:bookmarkEnd w:id="39"/>
      <w:r w:rsidRPr="00567618">
        <w:t>]</w:t>
      </w:r>
      <w:r w:rsidRPr="00567618">
        <w:tab/>
      </w:r>
      <w:r>
        <w:t>IETF RFC </w:t>
      </w:r>
      <w:r w:rsidRPr="00567618">
        <w:t>4566 (2006): "SDP: Session Description Protocol", M. Handley, V. Jacobson and C. Perkins.</w:t>
      </w:r>
    </w:p>
    <w:p w14:paraId="2D28C3C7" w14:textId="77777777" w:rsidR="006D2D74" w:rsidRPr="00567618" w:rsidRDefault="006D2D74" w:rsidP="006D2D74">
      <w:pPr>
        <w:pStyle w:val="EX"/>
      </w:pPr>
      <w:r w:rsidRPr="00567618">
        <w:t>[</w:t>
      </w:r>
      <w:bookmarkStart w:id="40" w:name="REF_RFC3550"/>
      <w:r w:rsidRPr="00567618">
        <w:t>9</w:t>
      </w:r>
      <w:bookmarkEnd w:id="40"/>
      <w:r w:rsidRPr="00567618">
        <w:t>]</w:t>
      </w:r>
      <w:r w:rsidRPr="00567618">
        <w:tab/>
      </w:r>
      <w:r>
        <w:t>IETF RFC </w:t>
      </w:r>
      <w:r w:rsidRPr="00567618">
        <w:t xml:space="preserve">3550 (2003): "RTP: A Transport Protocol for Real-Time Applications", H. </w:t>
      </w:r>
      <w:proofErr w:type="spellStart"/>
      <w:r w:rsidRPr="00567618">
        <w:t>Schulzrinne</w:t>
      </w:r>
      <w:proofErr w:type="spellEnd"/>
      <w:r w:rsidRPr="00567618">
        <w:t>, S. Casner, R. Frederick and V. Jacobson.</w:t>
      </w:r>
    </w:p>
    <w:p w14:paraId="0FEB6B4F" w14:textId="77777777" w:rsidR="006D2D74" w:rsidRPr="00567618" w:rsidRDefault="006D2D74" w:rsidP="006D2D74">
      <w:pPr>
        <w:pStyle w:val="EX"/>
      </w:pPr>
      <w:r w:rsidRPr="00567618">
        <w:t>[</w:t>
      </w:r>
      <w:bookmarkStart w:id="41" w:name="REF_RFC3551"/>
      <w:r w:rsidRPr="00567618">
        <w:t>10</w:t>
      </w:r>
      <w:bookmarkEnd w:id="41"/>
      <w:r w:rsidRPr="00567618">
        <w:t>]</w:t>
      </w:r>
      <w:r w:rsidRPr="00567618">
        <w:tab/>
      </w:r>
      <w:r>
        <w:t>IETF RFC </w:t>
      </w:r>
      <w:r w:rsidRPr="00567618">
        <w:t>3551 (2003): "RTP Profile for Audio and Video Conferences with Minimal Control", H. </w:t>
      </w:r>
      <w:proofErr w:type="spellStart"/>
      <w:r w:rsidRPr="00567618">
        <w:t>Schulzrinne</w:t>
      </w:r>
      <w:proofErr w:type="spellEnd"/>
      <w:r w:rsidRPr="00567618">
        <w:t xml:space="preserve"> and S. Casner.</w:t>
      </w:r>
    </w:p>
    <w:p w14:paraId="55806A26" w14:textId="77777777" w:rsidR="006D2D74" w:rsidRPr="00567618" w:rsidRDefault="006D2D74" w:rsidP="006D2D74">
      <w:pPr>
        <w:pStyle w:val="EX"/>
      </w:pPr>
      <w:r w:rsidRPr="00567618">
        <w:t>[</w:t>
      </w:r>
      <w:bookmarkStart w:id="42" w:name="REF_3GPPTS26071"/>
      <w:r w:rsidRPr="00567618">
        <w:t>11</w:t>
      </w:r>
      <w:bookmarkEnd w:id="42"/>
      <w:r w:rsidRPr="00567618">
        <w:t>]</w:t>
      </w:r>
      <w:r w:rsidRPr="00567618">
        <w:tab/>
        <w:t>3GPP TS 26.071: "Mandatory Speech Codec speech processing functions; AMR Speech CODEC; General description".</w:t>
      </w:r>
    </w:p>
    <w:p w14:paraId="3A751357" w14:textId="77777777" w:rsidR="006D2D74" w:rsidRPr="00567618" w:rsidRDefault="006D2D74" w:rsidP="006D2D74">
      <w:pPr>
        <w:pStyle w:val="EX"/>
      </w:pPr>
      <w:r w:rsidRPr="00567618">
        <w:t>[</w:t>
      </w:r>
      <w:bookmarkStart w:id="43" w:name="REF_3GPPTS26090"/>
      <w:r w:rsidRPr="00567618">
        <w:t>12</w:t>
      </w:r>
      <w:bookmarkEnd w:id="43"/>
      <w:r w:rsidRPr="00567618">
        <w:t>]</w:t>
      </w:r>
      <w:r w:rsidRPr="00567618">
        <w:tab/>
        <w:t>3GPP TS 26.090: "Mandatory Speech Codec speech processing functions; Adaptive Multi-Rate (AMR) speech codec; Transcoding functions".</w:t>
      </w:r>
    </w:p>
    <w:p w14:paraId="3873BAC9" w14:textId="77777777" w:rsidR="006D2D74" w:rsidRPr="00567618" w:rsidRDefault="006D2D74" w:rsidP="006D2D74">
      <w:pPr>
        <w:pStyle w:val="EX"/>
      </w:pPr>
      <w:r w:rsidRPr="00567618">
        <w:t>[</w:t>
      </w:r>
      <w:bookmarkStart w:id="44" w:name="REF_3GPPTS26073"/>
      <w:r w:rsidRPr="00567618">
        <w:t>13</w:t>
      </w:r>
      <w:bookmarkEnd w:id="44"/>
      <w:r w:rsidRPr="00567618">
        <w:t>]</w:t>
      </w:r>
      <w:r w:rsidRPr="00567618">
        <w:tab/>
        <w:t>3GPP TS 26.073: "ANSI C code for the Adaptive Multi Rate (AMR) speech codec".</w:t>
      </w:r>
    </w:p>
    <w:p w14:paraId="4AD1841D" w14:textId="77777777" w:rsidR="006D2D74" w:rsidRPr="00567618" w:rsidRDefault="006D2D74" w:rsidP="006D2D74">
      <w:pPr>
        <w:pStyle w:val="EX"/>
      </w:pPr>
      <w:r w:rsidRPr="00567618">
        <w:t>[</w:t>
      </w:r>
      <w:bookmarkStart w:id="45" w:name="REF_3GPPTS26104"/>
      <w:r w:rsidRPr="00567618">
        <w:t>14</w:t>
      </w:r>
      <w:bookmarkEnd w:id="45"/>
      <w:r w:rsidRPr="00567618">
        <w:t>]</w:t>
      </w:r>
      <w:r w:rsidRPr="00567618">
        <w:tab/>
        <w:t>3GPP TS 26.104: "ANSI</w:t>
      </w:r>
      <w:r w:rsidRPr="00567618">
        <w:noBreakHyphen/>
        <w:t>C code for the floating-point Adaptive Multi Rate (AMR) speech codec".</w:t>
      </w:r>
    </w:p>
    <w:p w14:paraId="62C6373B" w14:textId="77777777" w:rsidR="006D2D74" w:rsidRPr="00567618" w:rsidRDefault="006D2D74" w:rsidP="006D2D74">
      <w:pPr>
        <w:pStyle w:val="EX"/>
      </w:pPr>
      <w:r w:rsidRPr="00567618">
        <w:t>[15]</w:t>
      </w:r>
      <w:r w:rsidRPr="00567618">
        <w:tab/>
        <w:t>3GPP TS 26.093: "Mandatory speech codec speech processing functions; Adaptive Multi-Rate (AMR) speech codec; Source controlled rate operation".</w:t>
      </w:r>
    </w:p>
    <w:p w14:paraId="6941C572" w14:textId="77777777" w:rsidR="006D2D74" w:rsidRPr="00567618" w:rsidRDefault="006D2D74" w:rsidP="006D2D74">
      <w:pPr>
        <w:pStyle w:val="EX"/>
      </w:pPr>
      <w:r w:rsidRPr="00567618">
        <w:t>[16]</w:t>
      </w:r>
      <w:r w:rsidRPr="00567618">
        <w:tab/>
        <w:t>3GPP TS 26.103: "Speech codec list for GSM and UMTS".</w:t>
      </w:r>
    </w:p>
    <w:p w14:paraId="1B409FA7" w14:textId="77777777" w:rsidR="006D2D74" w:rsidRPr="00567618" w:rsidRDefault="006D2D74" w:rsidP="006D2D74">
      <w:pPr>
        <w:pStyle w:val="EX"/>
      </w:pPr>
      <w:r w:rsidRPr="00567618">
        <w:t>[</w:t>
      </w:r>
      <w:bookmarkStart w:id="46" w:name="REF_3GPPTS26171"/>
      <w:r w:rsidRPr="00567618">
        <w:t>17</w:t>
      </w:r>
      <w:bookmarkEnd w:id="46"/>
      <w:r w:rsidRPr="00567618">
        <w:t>]</w:t>
      </w:r>
      <w:r w:rsidRPr="00567618">
        <w:tab/>
        <w:t>3GPP TS 26.171: "Speech codec speech processing functions; Adaptive Multi-Rate - Wideband (AMR-WB) speech codec; General description".</w:t>
      </w:r>
    </w:p>
    <w:p w14:paraId="1939791A" w14:textId="77777777" w:rsidR="006D2D74" w:rsidRPr="00567618" w:rsidRDefault="006D2D74" w:rsidP="006D2D74">
      <w:pPr>
        <w:pStyle w:val="EX"/>
      </w:pPr>
      <w:r w:rsidRPr="00567618">
        <w:t>[</w:t>
      </w:r>
      <w:bookmarkStart w:id="47" w:name="REF_3GPPTS26190"/>
      <w:r w:rsidRPr="00567618">
        <w:t>18</w:t>
      </w:r>
      <w:bookmarkEnd w:id="47"/>
      <w:r w:rsidRPr="00567618">
        <w:t>]</w:t>
      </w:r>
      <w:r w:rsidRPr="00567618">
        <w:tab/>
        <w:t>3GPP TS 26.190: "Speech codec speech processing functions; Adaptive Multi-Rate - Wideband (AMR-WB) speech codec; Transcoding functions".</w:t>
      </w:r>
    </w:p>
    <w:p w14:paraId="4CE78D19" w14:textId="77777777" w:rsidR="006D2D74" w:rsidRPr="00567618" w:rsidRDefault="006D2D74" w:rsidP="006D2D74">
      <w:pPr>
        <w:pStyle w:val="EX"/>
      </w:pPr>
      <w:r w:rsidRPr="00567618">
        <w:t>[</w:t>
      </w:r>
      <w:bookmarkStart w:id="48" w:name="REF_3GPPTS26173"/>
      <w:r w:rsidRPr="00567618">
        <w:t>19</w:t>
      </w:r>
      <w:bookmarkEnd w:id="48"/>
      <w:r w:rsidRPr="00567618">
        <w:t>]</w:t>
      </w:r>
      <w:r w:rsidRPr="00567618">
        <w:tab/>
        <w:t>3GPP TS 26.173: "ANCI-C code for the Adaptive Multi Rate - Wideband (AMR-WB) speech codec".</w:t>
      </w:r>
    </w:p>
    <w:p w14:paraId="6A1CC9D4" w14:textId="77777777" w:rsidR="006D2D74" w:rsidRPr="00567618" w:rsidRDefault="006D2D74" w:rsidP="006D2D74">
      <w:pPr>
        <w:pStyle w:val="EX"/>
      </w:pPr>
      <w:r w:rsidRPr="00567618">
        <w:lastRenderedPageBreak/>
        <w:t>[</w:t>
      </w:r>
      <w:bookmarkStart w:id="49" w:name="REF_3GPPTS26204"/>
      <w:r w:rsidRPr="00567618">
        <w:t>20</w:t>
      </w:r>
      <w:bookmarkEnd w:id="49"/>
      <w:r w:rsidRPr="00567618">
        <w:t>]</w:t>
      </w:r>
      <w:r w:rsidRPr="00567618">
        <w:tab/>
        <w:t>3GPP TS 26.204: "Speech codec speech processing functions; Adaptive Multi-Rate - Wideband (AMR-WB) speech codec; ANSI-C code".</w:t>
      </w:r>
    </w:p>
    <w:p w14:paraId="6D77AA5F" w14:textId="77777777" w:rsidR="006D2D74" w:rsidRPr="00567618" w:rsidRDefault="006D2D74" w:rsidP="006D2D74">
      <w:pPr>
        <w:pStyle w:val="EX"/>
      </w:pPr>
      <w:r w:rsidRPr="00567618">
        <w:t>[21]</w:t>
      </w:r>
      <w:r w:rsidRPr="00567618">
        <w:tab/>
        <w:t>3GPP TS 26.193: "Speech codec speech processing functions; Adaptive Multi-Rate - Wideband (AMR-WB) speech codec; Source controlled rate operation".</w:t>
      </w:r>
    </w:p>
    <w:p w14:paraId="22CFEEFB" w14:textId="77777777" w:rsidR="006D2D74" w:rsidRPr="00567618" w:rsidRDefault="006D2D74" w:rsidP="006D2D74">
      <w:pPr>
        <w:pStyle w:val="EX"/>
      </w:pPr>
      <w:r w:rsidRPr="00567618">
        <w:t>[</w:t>
      </w:r>
      <w:bookmarkStart w:id="50" w:name="REF_ITU_TH263"/>
      <w:r w:rsidRPr="00567618">
        <w:t>22</w:t>
      </w:r>
      <w:bookmarkEnd w:id="50"/>
      <w:r w:rsidRPr="00567618">
        <w:t>]</w:t>
      </w:r>
      <w:r w:rsidRPr="00567618">
        <w:tab/>
        <w:t>Void.</w:t>
      </w:r>
    </w:p>
    <w:p w14:paraId="1E0FDF63" w14:textId="77777777" w:rsidR="006D2D74" w:rsidRPr="00567618" w:rsidRDefault="006D2D74" w:rsidP="006D2D74">
      <w:pPr>
        <w:pStyle w:val="EX"/>
      </w:pPr>
      <w:r w:rsidRPr="00567618">
        <w:t>[</w:t>
      </w:r>
      <w:bookmarkStart w:id="51" w:name="REF_ISOIEC_14496_2"/>
      <w:r w:rsidRPr="00567618">
        <w:t>23</w:t>
      </w:r>
      <w:bookmarkEnd w:id="51"/>
      <w:r w:rsidRPr="00567618">
        <w:t>]</w:t>
      </w:r>
      <w:r w:rsidRPr="00567618">
        <w:tab/>
        <w:t>Void.</w:t>
      </w:r>
    </w:p>
    <w:p w14:paraId="61F9A863" w14:textId="77777777" w:rsidR="006D2D74" w:rsidRPr="00567618" w:rsidRDefault="006D2D74" w:rsidP="006D2D74">
      <w:pPr>
        <w:pStyle w:val="EX"/>
      </w:pPr>
      <w:r w:rsidRPr="00567618">
        <w:t>[</w:t>
      </w:r>
      <w:bookmarkStart w:id="52" w:name="REF_ITU_TH264"/>
      <w:r w:rsidRPr="00567618">
        <w:t>24</w:t>
      </w:r>
      <w:bookmarkEnd w:id="52"/>
      <w:r w:rsidRPr="00567618">
        <w:t>]</w:t>
      </w:r>
      <w:r w:rsidRPr="00567618">
        <w:tab/>
        <w:t>Recommendation ITU-T H.264 (04/2017): "Advanced video coding for generic audiovisual services" | ISO/IEC 14496-10:2014: "Information technology – Coding of audio-visual objects – Part 10: Advanced Video Coding".</w:t>
      </w:r>
    </w:p>
    <w:p w14:paraId="41BDCC7C" w14:textId="77777777" w:rsidR="006D2D74" w:rsidRPr="00567618" w:rsidRDefault="006D2D74" w:rsidP="006D2D74">
      <w:pPr>
        <w:pStyle w:val="EX"/>
      </w:pPr>
      <w:r w:rsidRPr="00567618">
        <w:t>[</w:t>
      </w:r>
      <w:bookmarkStart w:id="53" w:name="REF_RFC3984"/>
      <w:r w:rsidRPr="00567618">
        <w:t>25</w:t>
      </w:r>
      <w:bookmarkEnd w:id="53"/>
      <w:r w:rsidRPr="00567618">
        <w:t>]</w:t>
      </w:r>
      <w:r w:rsidRPr="00567618">
        <w:tab/>
      </w:r>
      <w:r>
        <w:t>IETF RFC </w:t>
      </w:r>
      <w:r w:rsidRPr="00567618">
        <w:t xml:space="preserve">6184 (2011): "RTP Payload Format for H.264 Video", Y.-K. Wang, R. Even, T. Kristensen, R. </w:t>
      </w:r>
      <w:proofErr w:type="spellStart"/>
      <w:r w:rsidRPr="00567618">
        <w:t>Jesup</w:t>
      </w:r>
      <w:proofErr w:type="spellEnd"/>
      <w:r w:rsidRPr="00567618">
        <w:t>.</w:t>
      </w:r>
    </w:p>
    <w:p w14:paraId="295A87D1" w14:textId="77777777" w:rsidR="006D2D74" w:rsidRPr="00567618" w:rsidRDefault="006D2D74" w:rsidP="006D2D74">
      <w:pPr>
        <w:pStyle w:val="EX"/>
      </w:pPr>
      <w:r w:rsidRPr="00567618">
        <w:t>[</w:t>
      </w:r>
      <w:bookmarkStart w:id="54" w:name="REF_3GPPTS26103"/>
      <w:r w:rsidRPr="00567618">
        <w:t>26</w:t>
      </w:r>
      <w:bookmarkEnd w:id="54"/>
      <w:r w:rsidRPr="00567618">
        <w:t>]</w:t>
      </w:r>
      <w:r w:rsidRPr="00567618">
        <w:tab/>
        <w:t>ITU-T Recommendation T.140 (02/1998): "Protocol for multimedia application text conversation".</w:t>
      </w:r>
    </w:p>
    <w:p w14:paraId="11191D71" w14:textId="77777777" w:rsidR="006D2D74" w:rsidRPr="00567618" w:rsidRDefault="006D2D74" w:rsidP="006D2D74">
      <w:pPr>
        <w:pStyle w:val="EX"/>
      </w:pPr>
      <w:r w:rsidRPr="00567618">
        <w:t>[</w:t>
      </w:r>
      <w:bookmarkStart w:id="55" w:name="REF_RFC3095"/>
      <w:r w:rsidRPr="00567618">
        <w:t>27</w:t>
      </w:r>
      <w:bookmarkEnd w:id="55"/>
      <w:r w:rsidRPr="00567618">
        <w:t>]</w:t>
      </w:r>
      <w:r w:rsidRPr="00567618">
        <w:tab/>
        <w:t>ITU-T Recommendation T.140 (02/2000): "Protocol for multimedia application text conversation - Addendum 1".</w:t>
      </w:r>
    </w:p>
    <w:p w14:paraId="0B8B3A97" w14:textId="77777777" w:rsidR="006D2D74" w:rsidRPr="00567618" w:rsidRDefault="006D2D74" w:rsidP="006D2D74">
      <w:pPr>
        <w:pStyle w:val="EX"/>
      </w:pPr>
      <w:r w:rsidRPr="00567618">
        <w:t>[</w:t>
      </w:r>
      <w:bookmarkStart w:id="56" w:name="REF_3GPPTS26234"/>
      <w:r w:rsidRPr="00567618">
        <w:t>28</w:t>
      </w:r>
      <w:bookmarkEnd w:id="56"/>
      <w:r w:rsidRPr="00567618">
        <w:t>]</w:t>
      </w:r>
      <w:r w:rsidRPr="00567618">
        <w:tab/>
      </w:r>
      <w:r>
        <w:t>IETF RFC </w:t>
      </w:r>
      <w:r w:rsidRPr="00567618">
        <w:t>4867 (2007): "RTP Payload Format and File Storage Format for the Adaptive Multi-Rate (AMR) and Adaptive Multi-Rate Wideband (AMR-WB) Audio Codecs", J. Sjoberg, M. Westerlund, A. Lakaniemi and Q. Xie.</w:t>
      </w:r>
    </w:p>
    <w:p w14:paraId="775371B8" w14:textId="77777777" w:rsidR="006D2D74" w:rsidRPr="00567618" w:rsidRDefault="006D2D74" w:rsidP="006D2D74">
      <w:pPr>
        <w:pStyle w:val="EX"/>
      </w:pPr>
      <w:r w:rsidRPr="00567618">
        <w:t>[29]</w:t>
      </w:r>
      <w:r w:rsidRPr="00567618">
        <w:tab/>
        <w:t>Void</w:t>
      </w:r>
    </w:p>
    <w:p w14:paraId="573E88E4" w14:textId="77777777" w:rsidR="006D2D74" w:rsidRPr="00567618" w:rsidRDefault="006D2D74" w:rsidP="006D2D74">
      <w:pPr>
        <w:pStyle w:val="EX"/>
      </w:pPr>
      <w:r w:rsidRPr="00567618">
        <w:t>[30]</w:t>
      </w:r>
      <w:r w:rsidRPr="00567618">
        <w:tab/>
        <w:t>Void.</w:t>
      </w:r>
    </w:p>
    <w:p w14:paraId="15168625" w14:textId="77777777" w:rsidR="006D2D74" w:rsidRPr="00567618" w:rsidRDefault="006D2D74" w:rsidP="006D2D74">
      <w:pPr>
        <w:pStyle w:val="EX"/>
      </w:pPr>
      <w:r w:rsidRPr="00567618">
        <w:t>[31]</w:t>
      </w:r>
      <w:r w:rsidRPr="00567618">
        <w:tab/>
      </w:r>
      <w:r>
        <w:t>IETF RFC </w:t>
      </w:r>
      <w:r w:rsidRPr="00567618">
        <w:t>4103 (2005): "RTP Payload for Text Conversation", G. Hellstrom and P. Jones.</w:t>
      </w:r>
    </w:p>
    <w:p w14:paraId="1C2501D3" w14:textId="77777777" w:rsidR="006D2D74" w:rsidRPr="00567618" w:rsidRDefault="006D2D74" w:rsidP="006D2D74">
      <w:pPr>
        <w:pStyle w:val="EX"/>
      </w:pPr>
      <w:r w:rsidRPr="00567618">
        <w:t>[32]</w:t>
      </w:r>
      <w:r w:rsidRPr="00567618">
        <w:tab/>
        <w:t>Void.</w:t>
      </w:r>
    </w:p>
    <w:p w14:paraId="52C3C0F6" w14:textId="77777777" w:rsidR="006D2D74" w:rsidRPr="00567618" w:rsidRDefault="006D2D74" w:rsidP="006D2D74">
      <w:pPr>
        <w:pStyle w:val="EX"/>
      </w:pPr>
      <w:r w:rsidRPr="00567618">
        <w:t>[33]</w:t>
      </w:r>
      <w:r w:rsidRPr="00567618">
        <w:tab/>
        <w:t>3GPP TR 25.993: "Typical examples of Radio Access Bearers (RABs) and Radio Bearers (RBs) supported by Universal Terrestrial Radio Access (UTRA)".</w:t>
      </w:r>
    </w:p>
    <w:p w14:paraId="3ACE77E2" w14:textId="77777777" w:rsidR="006D2D74" w:rsidRPr="00567618" w:rsidRDefault="006D2D74" w:rsidP="006D2D74">
      <w:pPr>
        <w:pStyle w:val="EX"/>
      </w:pPr>
      <w:r w:rsidRPr="00567618">
        <w:t>[34]</w:t>
      </w:r>
      <w:r w:rsidRPr="00567618">
        <w:tab/>
        <w:t>3GPP TS 22.105: "Services and service capabilities".</w:t>
      </w:r>
    </w:p>
    <w:p w14:paraId="1DD9DCC4" w14:textId="77777777" w:rsidR="006D2D74" w:rsidRPr="00567618" w:rsidRDefault="006D2D74" w:rsidP="006D2D74">
      <w:pPr>
        <w:pStyle w:val="EX"/>
      </w:pPr>
      <w:r w:rsidRPr="00567618">
        <w:t>[35]</w:t>
      </w:r>
      <w:r w:rsidRPr="00567618">
        <w:tab/>
        <w:t>3GPP TS 26.131: "Terminal acoustic characteristics for telephony; Requirements".</w:t>
      </w:r>
    </w:p>
    <w:p w14:paraId="49F6FF81" w14:textId="77777777" w:rsidR="006D2D74" w:rsidRPr="00567618" w:rsidRDefault="006D2D74" w:rsidP="006D2D74">
      <w:pPr>
        <w:pStyle w:val="EX"/>
      </w:pPr>
      <w:r w:rsidRPr="00567618">
        <w:t>[36]</w:t>
      </w:r>
      <w:r w:rsidRPr="00567618">
        <w:tab/>
        <w:t>3GPP TS 26.132: "Speech and video telephony terminal acoustic test specification".</w:t>
      </w:r>
    </w:p>
    <w:p w14:paraId="23B4C976" w14:textId="77777777" w:rsidR="006D2D74" w:rsidRPr="00567618" w:rsidRDefault="006D2D74" w:rsidP="006D2D74">
      <w:pPr>
        <w:pStyle w:val="EX"/>
      </w:pPr>
      <w:r w:rsidRPr="00567618">
        <w:t>[37]</w:t>
      </w:r>
      <w:r w:rsidRPr="00567618">
        <w:tab/>
        <w:t>3GPP TS 28.062: "</w:t>
      </w:r>
      <w:proofErr w:type="spellStart"/>
      <w:r w:rsidRPr="00567618">
        <w:t>Inband</w:t>
      </w:r>
      <w:proofErr w:type="spellEnd"/>
      <w:r w:rsidRPr="00567618">
        <w:t xml:space="preserve"> Tandem Free Operation (TFO) of speech codecs; Service description; Stage 3".</w:t>
      </w:r>
    </w:p>
    <w:p w14:paraId="69A18649" w14:textId="77777777" w:rsidR="006D2D74" w:rsidRPr="00567618" w:rsidRDefault="006D2D74" w:rsidP="006D2D74">
      <w:pPr>
        <w:pStyle w:val="EX"/>
      </w:pPr>
      <w:r w:rsidRPr="00567618">
        <w:t>[38]</w:t>
      </w:r>
      <w:r w:rsidRPr="00567618">
        <w:tab/>
        <w:t>3GPP TS 23.153: "Out of band transcoder control; Stage 2".</w:t>
      </w:r>
    </w:p>
    <w:p w14:paraId="74A9973A" w14:textId="77777777" w:rsidR="006D2D74" w:rsidRPr="00567618" w:rsidRDefault="006D2D74" w:rsidP="006D2D74">
      <w:pPr>
        <w:pStyle w:val="EX"/>
      </w:pPr>
      <w:r w:rsidRPr="00567618">
        <w:t>[39]</w:t>
      </w:r>
      <w:r w:rsidRPr="00567618">
        <w:tab/>
      </w:r>
      <w:r>
        <w:t>IETF RFC </w:t>
      </w:r>
      <w:r w:rsidRPr="00567618">
        <w:t>0768 (1980): "User Datagram Protocol", J. Postel.</w:t>
      </w:r>
    </w:p>
    <w:p w14:paraId="291B7DD0" w14:textId="77777777" w:rsidR="006D2D74" w:rsidRPr="00567618" w:rsidRDefault="006D2D74" w:rsidP="006D2D74">
      <w:pPr>
        <w:pStyle w:val="EX"/>
      </w:pPr>
      <w:r w:rsidRPr="00567618">
        <w:t>[40]</w:t>
      </w:r>
      <w:r w:rsidRPr="00567618">
        <w:tab/>
      </w:r>
      <w:r>
        <w:t>IETF RFC </w:t>
      </w:r>
      <w:r w:rsidRPr="00567618">
        <w:t>4585 (2006): "Extended RTP Profile for Real-time Transport Control Protocol (RTCP) - Based Feedback (RTP/AVPF)", J. Ott, S. Wenger, N. Sato, C. Burmeister and J. Rey.</w:t>
      </w:r>
    </w:p>
    <w:p w14:paraId="1EB66437" w14:textId="77777777" w:rsidR="006D2D74" w:rsidRPr="00567618" w:rsidRDefault="006D2D74" w:rsidP="006D2D74">
      <w:pPr>
        <w:pStyle w:val="EX"/>
      </w:pPr>
      <w:r w:rsidRPr="00567618">
        <w:t>[41]</w:t>
      </w:r>
      <w:r w:rsidRPr="00567618">
        <w:tab/>
        <w:t xml:space="preserve">RTP Tools: </w:t>
      </w:r>
      <w:hyperlink r:id="rId13" w:history="1">
        <w:r w:rsidRPr="00567618">
          <w:t>http://www.cs.columbia.edu/IRT/software/rtptools/</w:t>
        </w:r>
      </w:hyperlink>
      <w:r w:rsidRPr="00567618">
        <w:t>.</w:t>
      </w:r>
    </w:p>
    <w:p w14:paraId="562F48AD" w14:textId="77777777" w:rsidR="006D2D74" w:rsidRPr="00567618" w:rsidRDefault="006D2D74" w:rsidP="006D2D74">
      <w:pPr>
        <w:pStyle w:val="EX"/>
      </w:pPr>
      <w:r w:rsidRPr="00567618">
        <w:t>[42]</w:t>
      </w:r>
      <w:r w:rsidRPr="00567618">
        <w:tab/>
      </w:r>
      <w:r>
        <w:t>IETF RFC </w:t>
      </w:r>
      <w:r w:rsidRPr="00567618">
        <w:t>3556 (2003): "Session Description Protocol (SDP) Bandwidth Modifiers for RTP Control Protocol (RTCP) Bandwidth", S. Casner.</w:t>
      </w:r>
    </w:p>
    <w:p w14:paraId="6F04059D" w14:textId="77777777" w:rsidR="006D2D74" w:rsidRPr="00567618" w:rsidRDefault="006D2D74" w:rsidP="006D2D74">
      <w:pPr>
        <w:pStyle w:val="EX"/>
      </w:pPr>
      <w:r w:rsidRPr="00567618">
        <w:t>[43]</w:t>
      </w:r>
      <w:r w:rsidRPr="00567618">
        <w:tab/>
      </w:r>
      <w:r>
        <w:t>IETF RFC </w:t>
      </w:r>
      <w:r w:rsidRPr="00567618">
        <w:t>5104 (2008): "Codec Control Messages in the RTP Audio-Visual Profile with Feedback (AVPF)", S. Wenger, U. Chandra, M. Westerlund and B. Burman.</w:t>
      </w:r>
    </w:p>
    <w:p w14:paraId="0858400A" w14:textId="77777777" w:rsidR="006D2D74" w:rsidRPr="00567618" w:rsidRDefault="006D2D74" w:rsidP="006D2D74">
      <w:pPr>
        <w:pStyle w:val="EX"/>
      </w:pPr>
      <w:r w:rsidRPr="00567618">
        <w:t>[44]</w:t>
      </w:r>
      <w:r w:rsidRPr="00567618">
        <w:tab/>
        <w:t>Void.</w:t>
      </w:r>
    </w:p>
    <w:p w14:paraId="3C9D779B" w14:textId="77777777" w:rsidR="006D2D74" w:rsidRPr="00567618" w:rsidRDefault="006D2D74" w:rsidP="006D2D74">
      <w:pPr>
        <w:pStyle w:val="EX"/>
      </w:pPr>
      <w:r w:rsidRPr="00567618">
        <w:t>[45]</w:t>
      </w:r>
      <w:r w:rsidRPr="00567618">
        <w:tab/>
        <w:t>3GPP TS 26.111: "Codec for circuit switched multimedia telephony service; Modifications to H.324".</w:t>
      </w:r>
    </w:p>
    <w:p w14:paraId="00024317" w14:textId="77777777" w:rsidR="006D2D74" w:rsidRPr="00567618" w:rsidRDefault="006D2D74" w:rsidP="006D2D74">
      <w:pPr>
        <w:pStyle w:val="EX"/>
      </w:pPr>
      <w:r w:rsidRPr="00567618">
        <w:lastRenderedPageBreak/>
        <w:t>[46]</w:t>
      </w:r>
      <w:r w:rsidRPr="00567618">
        <w:tab/>
        <w:t>3GPP TS 23.172: "Technical realization of Circuit Switched (CS) multimedia service; UDI/RDI fallback and service modification; Stage 2".</w:t>
      </w:r>
    </w:p>
    <w:p w14:paraId="71D46B4C" w14:textId="77777777" w:rsidR="006D2D74" w:rsidRPr="00567618" w:rsidRDefault="006D2D74" w:rsidP="006D2D74">
      <w:pPr>
        <w:pStyle w:val="EX"/>
      </w:pPr>
      <w:r w:rsidRPr="00567618">
        <w:t>[47]</w:t>
      </w:r>
      <w:r w:rsidRPr="00567618">
        <w:tab/>
        <w:t>3GPP TS 23.002: "Network Architecture".</w:t>
      </w:r>
    </w:p>
    <w:p w14:paraId="7D252750" w14:textId="77777777" w:rsidR="006D2D74" w:rsidRPr="00567618" w:rsidRDefault="006D2D74" w:rsidP="006D2D74">
      <w:pPr>
        <w:pStyle w:val="EX"/>
      </w:pPr>
      <w:r w:rsidRPr="00567618">
        <w:t>[48]</w:t>
      </w:r>
      <w:r w:rsidRPr="00567618">
        <w:tab/>
      </w:r>
      <w:r>
        <w:t>IETF RFC </w:t>
      </w:r>
      <w:r w:rsidRPr="00567618">
        <w:t xml:space="preserve">3388 (2002): "Grouping of Media Lines in the Session Description Protocol (SDP)", G. Camarillo, G. Eriksson, J. Holler and H. </w:t>
      </w:r>
      <w:proofErr w:type="spellStart"/>
      <w:r w:rsidRPr="00567618">
        <w:t>Schulzrinne</w:t>
      </w:r>
      <w:proofErr w:type="spellEnd"/>
      <w:r w:rsidRPr="00567618">
        <w:t>.</w:t>
      </w:r>
    </w:p>
    <w:p w14:paraId="156214A3" w14:textId="77777777" w:rsidR="006D2D74" w:rsidRPr="00567618" w:rsidRDefault="006D2D74" w:rsidP="006D2D74">
      <w:pPr>
        <w:pStyle w:val="EX"/>
      </w:pPr>
      <w:r w:rsidRPr="00567618">
        <w:t>[49]</w:t>
      </w:r>
      <w:r w:rsidRPr="00567618">
        <w:tab/>
      </w:r>
      <w:r>
        <w:t>IETF RFC </w:t>
      </w:r>
      <w:r w:rsidRPr="00567618">
        <w:t>4102 (2005): "Registration of the text/red MIME Sub-Type", P. Jones.</w:t>
      </w:r>
    </w:p>
    <w:p w14:paraId="6EBE6C55" w14:textId="77777777" w:rsidR="006D2D74" w:rsidRPr="00567618" w:rsidRDefault="006D2D74" w:rsidP="006D2D74">
      <w:pPr>
        <w:pStyle w:val="EX"/>
      </w:pPr>
      <w:r w:rsidRPr="00567618">
        <w:t>[50]</w:t>
      </w:r>
      <w:r w:rsidRPr="00567618">
        <w:tab/>
        <w:t>ITU-T H.248 (06/2000): "Packages for text conversation, fax and call discrimination".</w:t>
      </w:r>
    </w:p>
    <w:p w14:paraId="1A4EDEC9" w14:textId="77777777" w:rsidR="006D2D74" w:rsidRPr="00567618" w:rsidRDefault="006D2D74" w:rsidP="006D2D74">
      <w:pPr>
        <w:pStyle w:val="EX"/>
      </w:pPr>
      <w:r w:rsidRPr="00567618">
        <w:t>[51]</w:t>
      </w:r>
      <w:r w:rsidRPr="00567618">
        <w:tab/>
        <w:t>ETSI EG 202 320, v1.2.1 (2005-10): "Human Factors (HF); Duplex Universal Speech and Text (DUST) communications".</w:t>
      </w:r>
    </w:p>
    <w:p w14:paraId="5EC579B1" w14:textId="77777777" w:rsidR="006D2D74" w:rsidRPr="00567618" w:rsidRDefault="006D2D74" w:rsidP="006D2D74">
      <w:pPr>
        <w:pStyle w:val="EX"/>
      </w:pPr>
      <w:r w:rsidRPr="00567618">
        <w:t>[52]</w:t>
      </w:r>
      <w:r w:rsidRPr="00567618">
        <w:tab/>
        <w:t>3GPP TS 26.226: "Cellular text telephone modem; General description".</w:t>
      </w:r>
    </w:p>
    <w:p w14:paraId="58DA6FBD" w14:textId="77777777" w:rsidR="006D2D74" w:rsidRPr="00567618" w:rsidRDefault="006D2D74" w:rsidP="006D2D74">
      <w:pPr>
        <w:pStyle w:val="EX"/>
      </w:pPr>
      <w:r w:rsidRPr="00567618">
        <w:t>[53]</w:t>
      </w:r>
      <w:r w:rsidRPr="00567618">
        <w:tab/>
      </w:r>
      <w:r>
        <w:t>IETF RFC </w:t>
      </w:r>
      <w:r w:rsidRPr="00567618">
        <w:t xml:space="preserve">4504 (2006): "SIP Telephony Device Requirements and Configuration", H. </w:t>
      </w:r>
      <w:proofErr w:type="spellStart"/>
      <w:r w:rsidRPr="00567618">
        <w:t>Sinnreich</w:t>
      </w:r>
      <w:proofErr w:type="spellEnd"/>
      <w:r w:rsidRPr="00567618">
        <w:t xml:space="preserve">, Ed., S. Lass and C. </w:t>
      </w:r>
      <w:proofErr w:type="spellStart"/>
      <w:r w:rsidRPr="00567618">
        <w:t>Stredicke</w:t>
      </w:r>
      <w:proofErr w:type="spellEnd"/>
      <w:r w:rsidRPr="00567618">
        <w:t>.</w:t>
      </w:r>
    </w:p>
    <w:p w14:paraId="4EFD89D7" w14:textId="77777777" w:rsidR="006D2D74" w:rsidRPr="00567618" w:rsidRDefault="006D2D74" w:rsidP="006D2D74">
      <w:pPr>
        <w:pStyle w:val="EX"/>
      </w:pPr>
      <w:r w:rsidRPr="00567618">
        <w:t>[54]</w:t>
      </w:r>
      <w:r w:rsidRPr="00567618">
        <w:tab/>
        <w:t>ITU-T Recommendation V.151 (05/2006): "Procedures for end-to-end connection of analogue PSTN text telephones over an IP network utilizing text relay".</w:t>
      </w:r>
    </w:p>
    <w:p w14:paraId="6F9DD153" w14:textId="77777777" w:rsidR="006D2D74" w:rsidRPr="00567618" w:rsidRDefault="006D2D74" w:rsidP="006D2D74">
      <w:pPr>
        <w:pStyle w:val="EX"/>
      </w:pPr>
      <w:r w:rsidRPr="00567618">
        <w:t>[55]</w:t>
      </w:r>
      <w:r w:rsidRPr="00567618">
        <w:tab/>
        <w:t>ITU-T Recommendation V.152 (09/2010): "Procedures for supporting Voice Band Data over IP networks".</w:t>
      </w:r>
    </w:p>
    <w:p w14:paraId="14743D4A" w14:textId="77777777" w:rsidR="006D2D74" w:rsidRPr="00567618" w:rsidRDefault="006D2D74" w:rsidP="006D2D74">
      <w:pPr>
        <w:pStyle w:val="EX"/>
      </w:pPr>
      <w:r w:rsidRPr="00567618">
        <w:t>[56]</w:t>
      </w:r>
      <w:r w:rsidRPr="00567618">
        <w:tab/>
      </w:r>
      <w:r>
        <w:t>IETF RFC </w:t>
      </w:r>
      <w:r w:rsidRPr="00567618">
        <w:t>3448 (2003): "TCP Friendly Rate Control (TFRC): Protocol Specification", M. Handley, S. Floyd, J. Padhye and J. Widmer.</w:t>
      </w:r>
    </w:p>
    <w:p w14:paraId="4A5FF528" w14:textId="77777777" w:rsidR="006D2D74" w:rsidRPr="00567618" w:rsidRDefault="006D2D74" w:rsidP="006D2D74">
      <w:pPr>
        <w:pStyle w:val="EX"/>
      </w:pPr>
      <w:r w:rsidRPr="00567618">
        <w:t>[57]</w:t>
      </w:r>
      <w:r w:rsidRPr="00567618">
        <w:tab/>
        <w:t>3GPP TS 24.173: "IMS Multimedia Telephony Communication Service and Supplementary Services".</w:t>
      </w:r>
    </w:p>
    <w:p w14:paraId="5E4CDEFD" w14:textId="77777777" w:rsidR="006D2D74" w:rsidRPr="00567618" w:rsidRDefault="006D2D74" w:rsidP="006D2D74">
      <w:pPr>
        <w:pStyle w:val="EX"/>
      </w:pPr>
      <w:r w:rsidRPr="00567618">
        <w:t>[58]</w:t>
      </w:r>
      <w:r w:rsidRPr="00567618">
        <w:tab/>
      </w:r>
      <w:r>
        <w:t>IETF RFC </w:t>
      </w:r>
      <w:r w:rsidRPr="00567618">
        <w:t xml:space="preserve">3264 (2002): "An Offer/Answer Model with the Session Description Protocol (SDP)", J. Rosenberg and H. </w:t>
      </w:r>
      <w:proofErr w:type="spellStart"/>
      <w:r w:rsidRPr="00567618">
        <w:t>Schulzrinne</w:t>
      </w:r>
      <w:proofErr w:type="spellEnd"/>
      <w:r w:rsidRPr="00567618">
        <w:t>.</w:t>
      </w:r>
    </w:p>
    <w:p w14:paraId="4613797C" w14:textId="77777777" w:rsidR="006D2D74" w:rsidRPr="00567618" w:rsidRDefault="006D2D74" w:rsidP="006D2D74">
      <w:pPr>
        <w:pStyle w:val="EX"/>
      </w:pPr>
      <w:r w:rsidRPr="00567618">
        <w:t>[59]</w:t>
      </w:r>
      <w:r w:rsidRPr="00567618">
        <w:tab/>
        <w:t>3GPP TS 26.141: "IP Multimedia System (IMS) Messaging and Presence; Media formats and codecs".</w:t>
      </w:r>
    </w:p>
    <w:p w14:paraId="74286143" w14:textId="77777777" w:rsidR="006D2D74" w:rsidRPr="00567618" w:rsidRDefault="006D2D74" w:rsidP="006D2D74">
      <w:pPr>
        <w:pStyle w:val="EX"/>
      </w:pPr>
      <w:r w:rsidRPr="00567618">
        <w:t>[60]</w:t>
      </w:r>
      <w:r w:rsidRPr="00567618">
        <w:tab/>
        <w:t>3GPP TS 26.234: "Transparent end-to-end Packet-switched Streaming Service; Protocols and codecs".</w:t>
      </w:r>
    </w:p>
    <w:p w14:paraId="4C2831AA" w14:textId="77777777" w:rsidR="006D2D74" w:rsidRPr="00567618" w:rsidRDefault="006D2D74" w:rsidP="006D2D74">
      <w:pPr>
        <w:pStyle w:val="EX"/>
      </w:pPr>
      <w:r w:rsidRPr="00567618">
        <w:t>[61]</w:t>
      </w:r>
      <w:r w:rsidRPr="00567618">
        <w:tab/>
      </w:r>
      <w:r>
        <w:t>IETF RFC </w:t>
      </w:r>
      <w:r w:rsidRPr="00567618">
        <w:t xml:space="preserve">4733 (2006): "RTP Payload for DTMF Digits, Telephony Tones, and Telephony Signals", H. </w:t>
      </w:r>
      <w:proofErr w:type="spellStart"/>
      <w:r w:rsidRPr="00567618">
        <w:t>Schulzrinne</w:t>
      </w:r>
      <w:proofErr w:type="spellEnd"/>
      <w:r w:rsidRPr="00567618">
        <w:t xml:space="preserve"> and </w:t>
      </w:r>
      <w:proofErr w:type="spellStart"/>
      <w:r w:rsidRPr="00567618">
        <w:t>T.Taylor</w:t>
      </w:r>
      <w:proofErr w:type="spellEnd"/>
      <w:r w:rsidRPr="00567618">
        <w:t>.</w:t>
      </w:r>
    </w:p>
    <w:p w14:paraId="3D061702" w14:textId="77777777" w:rsidR="006D2D74" w:rsidRPr="00567618" w:rsidRDefault="006D2D74" w:rsidP="006D2D74">
      <w:pPr>
        <w:pStyle w:val="EX"/>
      </w:pPr>
      <w:r w:rsidRPr="00567618">
        <w:t>[62]</w:t>
      </w:r>
      <w:r w:rsidRPr="00567618">
        <w:tab/>
        <w:t>3GPP TS 23.014: "Support of Dual Tone Multi-Frequency (DTMF) signalling".</w:t>
      </w:r>
    </w:p>
    <w:p w14:paraId="2DAD6FCF" w14:textId="77777777" w:rsidR="006D2D74" w:rsidRPr="00567618" w:rsidRDefault="006D2D74" w:rsidP="006D2D74">
      <w:pPr>
        <w:pStyle w:val="EX"/>
      </w:pPr>
      <w:r w:rsidRPr="00567618">
        <w:t>[63]</w:t>
      </w:r>
      <w:r w:rsidRPr="00567618">
        <w:tab/>
        <w:t>ETSI ES 201 235-2, v1.2.1: "Specification of Dual Tone Multi-Frequency (DTMF); Transmitters and Receivers; Part 2: Transmitters".</w:t>
      </w:r>
    </w:p>
    <w:p w14:paraId="71A727FF" w14:textId="77777777" w:rsidR="006D2D74" w:rsidRPr="00567618" w:rsidRDefault="006D2D74" w:rsidP="006D2D74">
      <w:pPr>
        <w:pStyle w:val="EX"/>
      </w:pPr>
      <w:r w:rsidRPr="00567618">
        <w:t>[64]</w:t>
      </w:r>
      <w:r w:rsidRPr="00567618">
        <w:tab/>
        <w:t>3GPP TS 23.107: "Quality of Service (QoS) concept and architecture".</w:t>
      </w:r>
    </w:p>
    <w:p w14:paraId="34B64CA3" w14:textId="77777777" w:rsidR="006D2D74" w:rsidRPr="00567618" w:rsidRDefault="006D2D74" w:rsidP="006D2D74">
      <w:pPr>
        <w:pStyle w:val="EX"/>
      </w:pPr>
      <w:r w:rsidRPr="00567618">
        <w:t>[65]</w:t>
      </w:r>
      <w:r w:rsidRPr="00567618">
        <w:tab/>
        <w:t>3GPP TS 29.163: "Interworking between the IP Multimedia (IM) Core Network (CN) subsystem and Circuit Switched (CS) networks".</w:t>
      </w:r>
    </w:p>
    <w:p w14:paraId="50A6CB60" w14:textId="77777777" w:rsidR="006D2D74" w:rsidRPr="00567618" w:rsidRDefault="006D2D74" w:rsidP="006D2D74">
      <w:pPr>
        <w:pStyle w:val="EX"/>
      </w:pPr>
      <w:r w:rsidRPr="00567618">
        <w:t>[66]</w:t>
      </w:r>
      <w:r w:rsidRPr="00567618">
        <w:tab/>
        <w:t>Void.</w:t>
      </w:r>
    </w:p>
    <w:p w14:paraId="29D50AA0" w14:textId="77777777" w:rsidR="006D2D74" w:rsidRPr="00567618" w:rsidRDefault="006D2D74" w:rsidP="006D2D74">
      <w:pPr>
        <w:pStyle w:val="EX"/>
      </w:pPr>
      <w:r w:rsidRPr="00567618">
        <w:t>[67]</w:t>
      </w:r>
      <w:r w:rsidRPr="00567618">
        <w:tab/>
        <w:t>OMA-ERELD-DM-V1_2-20070209-A: "Enabler Release Definition for OMA Device Management, Approved Version 1.2".</w:t>
      </w:r>
    </w:p>
    <w:p w14:paraId="6D05736A" w14:textId="77777777" w:rsidR="006D2D74" w:rsidRPr="00567618" w:rsidRDefault="006D2D74" w:rsidP="006D2D74">
      <w:pPr>
        <w:pStyle w:val="EX"/>
      </w:pPr>
      <w:r w:rsidRPr="00567618">
        <w:t>[68]</w:t>
      </w:r>
      <w:r w:rsidRPr="00567618">
        <w:tab/>
        <w:t>Void.</w:t>
      </w:r>
    </w:p>
    <w:p w14:paraId="05299ACE" w14:textId="77777777" w:rsidR="006D2D74" w:rsidRPr="00567618" w:rsidRDefault="006D2D74" w:rsidP="006D2D74">
      <w:pPr>
        <w:pStyle w:val="EX"/>
      </w:pPr>
      <w:r w:rsidRPr="00567618">
        <w:t>[69]</w:t>
      </w:r>
      <w:r w:rsidRPr="00567618">
        <w:tab/>
      </w:r>
      <w:r>
        <w:t>IETF RFC </w:t>
      </w:r>
      <w:r w:rsidRPr="00567618">
        <w:t>5939 (2010): "Session Description Protocol (SDP) Capability Negotiation", F. Andreasen.</w:t>
      </w:r>
    </w:p>
    <w:p w14:paraId="28247687" w14:textId="77777777" w:rsidR="006D2D74" w:rsidRPr="00567618" w:rsidRDefault="006D2D74" w:rsidP="006D2D74">
      <w:pPr>
        <w:pStyle w:val="EX"/>
        <w:rPr>
          <w:rFonts w:eastAsia="SimSun"/>
        </w:rPr>
      </w:pPr>
      <w:r w:rsidRPr="00567618">
        <w:rPr>
          <w:rFonts w:eastAsia="SimSun"/>
        </w:rPr>
        <w:t>[70]</w:t>
      </w:r>
      <w:r w:rsidRPr="00567618">
        <w:rPr>
          <w:rFonts w:eastAsia="SimSun"/>
        </w:rPr>
        <w:tab/>
      </w:r>
      <w:r w:rsidRPr="00567618">
        <w:t>Void</w:t>
      </w:r>
    </w:p>
    <w:p w14:paraId="19E3DA88" w14:textId="77777777" w:rsidR="006D2D74" w:rsidRPr="00567618" w:rsidRDefault="006D2D74" w:rsidP="006D2D74">
      <w:pPr>
        <w:pStyle w:val="EX"/>
      </w:pPr>
      <w:r w:rsidRPr="00567618">
        <w:rPr>
          <w:rFonts w:eastAsia="SimSun"/>
        </w:rPr>
        <w:t>[71]</w:t>
      </w:r>
      <w:r w:rsidRPr="00567618">
        <w:rPr>
          <w:rFonts w:eastAsia="SimSun"/>
        </w:rPr>
        <w:tab/>
      </w:r>
      <w:r>
        <w:t>IETF RFC </w:t>
      </w:r>
      <w:r w:rsidRPr="00567618">
        <w:t>1952 (May 1996): "GZIP file format specification version 4.3", P. Deutsch.</w:t>
      </w:r>
    </w:p>
    <w:p w14:paraId="554363CE" w14:textId="77777777" w:rsidR="006D2D74" w:rsidRPr="00567618" w:rsidRDefault="006D2D74" w:rsidP="006D2D74">
      <w:pPr>
        <w:pStyle w:val="EX"/>
      </w:pPr>
      <w:r w:rsidRPr="00567618">
        <w:rPr>
          <w:rFonts w:eastAsia="SimSun"/>
        </w:rPr>
        <w:lastRenderedPageBreak/>
        <w:t>[72]</w:t>
      </w:r>
      <w:r w:rsidRPr="00567618">
        <w:rPr>
          <w:rFonts w:eastAsia="SimSun"/>
        </w:rPr>
        <w:tab/>
      </w:r>
      <w:r>
        <w:t>IETF RFC </w:t>
      </w:r>
      <w:r w:rsidRPr="00567618">
        <w:t>2326 (1998): "Real Time Streaming Protocol (RTSP)".</w:t>
      </w:r>
    </w:p>
    <w:p w14:paraId="1558ABDB" w14:textId="77777777" w:rsidR="006D2D74" w:rsidRPr="00567618" w:rsidRDefault="006D2D74" w:rsidP="006D2D74">
      <w:pPr>
        <w:pStyle w:val="EX"/>
      </w:pPr>
      <w:r w:rsidRPr="00567618">
        <w:rPr>
          <w:rFonts w:eastAsia="SimSun"/>
        </w:rPr>
        <w:t>[73]</w:t>
      </w:r>
      <w:r w:rsidRPr="00567618">
        <w:rPr>
          <w:rFonts w:eastAsia="SimSun"/>
        </w:rPr>
        <w:tab/>
      </w:r>
      <w:r>
        <w:t>IETF RFC </w:t>
      </w:r>
      <w:r w:rsidRPr="00567618">
        <w:t>2616 (June 1999): "Hypertext Transfer Protocol -- HTTP/1.1".</w:t>
      </w:r>
    </w:p>
    <w:p w14:paraId="05C5B81E" w14:textId="77777777" w:rsidR="006D2D74" w:rsidRPr="00567618" w:rsidRDefault="006D2D74" w:rsidP="006D2D74">
      <w:pPr>
        <w:pStyle w:val="EX"/>
      </w:pPr>
      <w:r w:rsidRPr="00567618">
        <w:t>[74]</w:t>
      </w:r>
      <w:r w:rsidRPr="00567618">
        <w:tab/>
        <w:t>3GPP TS 26.346 "Multimedia Broadcast/Multicast Service (MBMS); Protocols and codecs".</w:t>
      </w:r>
    </w:p>
    <w:p w14:paraId="0D351C49" w14:textId="77777777" w:rsidR="006D2D74" w:rsidRPr="00567618" w:rsidRDefault="006D2D74" w:rsidP="006D2D74">
      <w:pPr>
        <w:pStyle w:val="EX"/>
      </w:pPr>
      <w:r w:rsidRPr="00567618">
        <w:rPr>
          <w:rFonts w:eastAsia="SimSun"/>
        </w:rPr>
        <w:t>[75]</w:t>
      </w:r>
      <w:r w:rsidRPr="00567618">
        <w:rPr>
          <w:rFonts w:eastAsia="SimSun"/>
        </w:rPr>
        <w:tab/>
      </w:r>
      <w:r w:rsidRPr="00567618">
        <w:t>Void</w:t>
      </w:r>
    </w:p>
    <w:p w14:paraId="498AD7A3" w14:textId="77777777" w:rsidR="006D2D74" w:rsidRPr="00567618" w:rsidRDefault="006D2D74" w:rsidP="006D2D74">
      <w:pPr>
        <w:pStyle w:val="EX"/>
      </w:pPr>
      <w:r w:rsidRPr="00567618">
        <w:t>[76]</w:t>
      </w:r>
      <w:r w:rsidRPr="00567618">
        <w:tab/>
      </w:r>
      <w:r>
        <w:t>IETF RFC </w:t>
      </w:r>
      <w:r w:rsidRPr="00567618">
        <w:t>6236 (2011): "Negotiation of Generic Image Attributes in the Session Description Protocol (SDP)", I. Johansson and K. Jung.</w:t>
      </w:r>
    </w:p>
    <w:p w14:paraId="6E7F6E1D" w14:textId="77777777" w:rsidR="006D2D74" w:rsidRPr="00567618" w:rsidRDefault="006D2D74" w:rsidP="006D2D74">
      <w:pPr>
        <w:pStyle w:val="EX"/>
      </w:pPr>
      <w:r w:rsidRPr="00567618">
        <w:t>[77]</w:t>
      </w:r>
      <w:r w:rsidRPr="00567618">
        <w:tab/>
        <w:t>ITU-T G.711 (11/1988): "Pulse code modulation (PCM) of voice frequencies".</w:t>
      </w:r>
    </w:p>
    <w:p w14:paraId="29B04FF0" w14:textId="77777777" w:rsidR="006D2D74" w:rsidRPr="00567618" w:rsidRDefault="006D2D74" w:rsidP="006D2D74">
      <w:pPr>
        <w:pStyle w:val="EX"/>
      </w:pPr>
      <w:r w:rsidRPr="00567618">
        <w:t>[78]</w:t>
      </w:r>
      <w:r w:rsidRPr="00567618">
        <w:tab/>
        <w:t>ITU-T G.722 (09/2012): "7 kHz audio-coding within 64 kbit/s".</w:t>
      </w:r>
    </w:p>
    <w:p w14:paraId="6BF77856" w14:textId="77777777" w:rsidR="006D2D74" w:rsidRPr="00567618" w:rsidRDefault="006D2D74" w:rsidP="006D2D74">
      <w:pPr>
        <w:pStyle w:val="EX"/>
      </w:pPr>
      <w:r w:rsidRPr="00567618">
        <w:t>[79]</w:t>
      </w:r>
      <w:r w:rsidRPr="00567618">
        <w:tab/>
      </w:r>
      <w:r>
        <w:t>IETF RFC </w:t>
      </w:r>
      <w:r w:rsidRPr="00567618">
        <w:t>4821 (2007): "Packetization Layer Path MTU Discovery".</w:t>
      </w:r>
    </w:p>
    <w:p w14:paraId="0FD06665" w14:textId="77777777" w:rsidR="006D2D74" w:rsidRPr="00567618" w:rsidRDefault="006D2D74" w:rsidP="006D2D74">
      <w:pPr>
        <w:pStyle w:val="EX"/>
      </w:pPr>
      <w:r w:rsidRPr="00567618">
        <w:t>[80]</w:t>
      </w:r>
      <w:r w:rsidRPr="00567618">
        <w:tab/>
        <w:t>3GPP TS 23.003: "Numbering, addressing and identification".</w:t>
      </w:r>
    </w:p>
    <w:p w14:paraId="48F4DA93" w14:textId="77777777" w:rsidR="006D2D74" w:rsidRPr="00567618" w:rsidRDefault="006D2D74" w:rsidP="006D2D74">
      <w:pPr>
        <w:pStyle w:val="EX"/>
      </w:pPr>
      <w:r w:rsidRPr="00567618">
        <w:t>[81]</w:t>
      </w:r>
      <w:r w:rsidRPr="00567618">
        <w:tab/>
      </w:r>
      <w:r>
        <w:t>IETF RFC </w:t>
      </w:r>
      <w:r w:rsidRPr="00567618">
        <w:t xml:space="preserve">4796 (2007): "The Session Description Protocol (SDP) Content Attribute", J. </w:t>
      </w:r>
      <w:proofErr w:type="spellStart"/>
      <w:r w:rsidRPr="00567618">
        <w:t>Hautakorpi</w:t>
      </w:r>
      <w:proofErr w:type="spellEnd"/>
      <w:r w:rsidRPr="00567618">
        <w:t xml:space="preserve"> and G. Camarillo.</w:t>
      </w:r>
    </w:p>
    <w:p w14:paraId="747227D8" w14:textId="77777777" w:rsidR="006D2D74" w:rsidRPr="00567618" w:rsidRDefault="006D2D74" w:rsidP="006D2D74">
      <w:pPr>
        <w:pStyle w:val="EX"/>
      </w:pPr>
      <w:r w:rsidRPr="00567618">
        <w:t>[82]</w:t>
      </w:r>
      <w:r w:rsidRPr="00567618">
        <w:tab/>
        <w:t>3GPP TS 24.247: "Messaging service using the IP Multimedia (IM) Core Network (CN) subsystem".</w:t>
      </w:r>
    </w:p>
    <w:p w14:paraId="5A6F7FA1" w14:textId="77777777" w:rsidR="006D2D74" w:rsidRPr="00567618" w:rsidRDefault="006D2D74" w:rsidP="006D2D74">
      <w:pPr>
        <w:pStyle w:val="EX"/>
      </w:pPr>
      <w:r w:rsidRPr="00567618">
        <w:t>[83]</w:t>
      </w:r>
      <w:r w:rsidRPr="00567618">
        <w:tab/>
      </w:r>
      <w:r>
        <w:t>IETF RFC </w:t>
      </w:r>
      <w:r w:rsidRPr="00567618">
        <w:t>3168 (2001): "The Addition of Explicit Congestion Notification (ECN) to IP", K. Ramakrishnan, S. Floyd and D. Black.</w:t>
      </w:r>
    </w:p>
    <w:p w14:paraId="02802E91" w14:textId="77777777" w:rsidR="006D2D74" w:rsidRPr="00567618" w:rsidRDefault="006D2D74" w:rsidP="006D2D74">
      <w:pPr>
        <w:pStyle w:val="EX"/>
      </w:pPr>
      <w:r w:rsidRPr="00567618">
        <w:t>[84]</w:t>
      </w:r>
      <w:r w:rsidRPr="00567618">
        <w:tab/>
      </w:r>
      <w:r>
        <w:t>IETF RFC </w:t>
      </w:r>
      <w:r w:rsidRPr="00567618">
        <w:t>6679 (2012): "Explicit Congestion Notification (ECN) for RTP over UDP", M. Westerlund, et. al.</w:t>
      </w:r>
    </w:p>
    <w:p w14:paraId="0A871372" w14:textId="77777777" w:rsidR="006D2D74" w:rsidRPr="00567618" w:rsidRDefault="006D2D74" w:rsidP="006D2D74">
      <w:pPr>
        <w:pStyle w:val="EX"/>
      </w:pPr>
      <w:r w:rsidRPr="00567618">
        <w:t>[85]</w:t>
      </w:r>
      <w:r w:rsidRPr="00567618">
        <w:tab/>
        <w:t>3GPP TS 36.300: "Evolved Universal Terrestrial Radio Access (E-UTRA) and Evolved Universal Terrestrial Radio Access Network (E-UTRAN); Overall description".</w:t>
      </w:r>
    </w:p>
    <w:p w14:paraId="7B01BAAE" w14:textId="77777777" w:rsidR="006D2D74" w:rsidRPr="00567618" w:rsidRDefault="006D2D74" w:rsidP="006D2D74">
      <w:pPr>
        <w:pStyle w:val="EX"/>
      </w:pPr>
      <w:r w:rsidRPr="00567618">
        <w:t>[86]</w:t>
      </w:r>
      <w:r w:rsidRPr="00567618">
        <w:tab/>
        <w:t>Void</w:t>
      </w:r>
    </w:p>
    <w:p w14:paraId="0C6393E0" w14:textId="77777777" w:rsidR="006D2D74" w:rsidRPr="00567618" w:rsidRDefault="006D2D74" w:rsidP="006D2D74">
      <w:pPr>
        <w:pStyle w:val="EX"/>
      </w:pPr>
      <w:r w:rsidRPr="00567618">
        <w:t>[87]</w:t>
      </w:r>
      <w:r w:rsidRPr="00567618">
        <w:tab/>
      </w:r>
      <w:r>
        <w:t>IETF RFC </w:t>
      </w:r>
      <w:r w:rsidRPr="00567618">
        <w:t>5506 (2009):  "Support for Reduced-Size Real-Time Transport Control Protocol (RTCP): Opportunities and Consequences".</w:t>
      </w:r>
    </w:p>
    <w:p w14:paraId="632CA781" w14:textId="77777777" w:rsidR="006D2D74" w:rsidRPr="00567618" w:rsidRDefault="006D2D74" w:rsidP="006D2D74">
      <w:pPr>
        <w:pStyle w:val="EX"/>
      </w:pPr>
      <w:r w:rsidRPr="00567618">
        <w:t>[88]</w:t>
      </w:r>
      <w:r w:rsidRPr="00567618">
        <w:tab/>
      </w:r>
      <w:r>
        <w:t>IETF RFC </w:t>
      </w:r>
      <w:r w:rsidRPr="00567618">
        <w:t>3611 (2003): "RTP Control Protocol Extended Reports (RTCP XR) ", T. Friedman, R. Caceres and A. Clark.</w:t>
      </w:r>
    </w:p>
    <w:p w14:paraId="4322E35E" w14:textId="77777777" w:rsidR="006D2D74" w:rsidRPr="00567618" w:rsidRDefault="006D2D74" w:rsidP="006D2D74">
      <w:pPr>
        <w:pStyle w:val="EX"/>
      </w:pPr>
      <w:r w:rsidRPr="00567618">
        <w:t>[89]</w:t>
      </w:r>
      <w:r w:rsidRPr="00567618">
        <w:tab/>
        <w:t>3GPP TS 25.401: "UTRAN overall description".</w:t>
      </w:r>
    </w:p>
    <w:p w14:paraId="2C796F62" w14:textId="77777777" w:rsidR="006D2D74" w:rsidRPr="00567618" w:rsidRDefault="006D2D74" w:rsidP="006D2D74">
      <w:pPr>
        <w:pStyle w:val="EX"/>
      </w:pPr>
      <w:r w:rsidRPr="00567618">
        <w:t>[90]</w:t>
      </w:r>
      <w:r w:rsidRPr="00567618">
        <w:tab/>
        <w:t>3GPP TS 23.203: "Policy and charging control architecture".</w:t>
      </w:r>
    </w:p>
    <w:p w14:paraId="49B2BB19" w14:textId="77777777" w:rsidR="006D2D74" w:rsidRPr="00567618" w:rsidRDefault="006D2D74" w:rsidP="006D2D74">
      <w:pPr>
        <w:pStyle w:val="EX"/>
      </w:pPr>
      <w:r w:rsidRPr="00567618">
        <w:t>[91]</w:t>
      </w:r>
      <w:r w:rsidRPr="00567618">
        <w:tab/>
        <w:t>ITU-T Recommendation T.4 (07/2003): "Standardization of Group 3 facsimile terminals for document transmission".</w:t>
      </w:r>
    </w:p>
    <w:p w14:paraId="68C08645" w14:textId="77777777" w:rsidR="006D2D74" w:rsidRPr="00567618" w:rsidRDefault="006D2D74" w:rsidP="006D2D74">
      <w:pPr>
        <w:pStyle w:val="EX"/>
      </w:pPr>
      <w:r w:rsidRPr="00567618">
        <w:t>[92]</w:t>
      </w:r>
      <w:r w:rsidRPr="00567618">
        <w:tab/>
        <w:t>ITU-T Recommendation T.30 (09/2005): "Procedures for document facsimile transmission in the general switched telephone network".</w:t>
      </w:r>
    </w:p>
    <w:p w14:paraId="3CEBFD40" w14:textId="77777777" w:rsidR="006D2D74" w:rsidRPr="00567618" w:rsidRDefault="006D2D74" w:rsidP="006D2D74">
      <w:pPr>
        <w:pStyle w:val="EX"/>
      </w:pPr>
      <w:r w:rsidRPr="00567618">
        <w:t>[93]</w:t>
      </w:r>
      <w:r w:rsidRPr="00567618">
        <w:tab/>
        <w:t>ITU-T Recommendation T.38 (09/2010): "Procedures for real-time Group 3 facsimile communication over IP networks".</w:t>
      </w:r>
    </w:p>
    <w:p w14:paraId="445F6794" w14:textId="77777777" w:rsidR="006D2D74" w:rsidRPr="00567618" w:rsidRDefault="006D2D74" w:rsidP="006D2D74">
      <w:pPr>
        <w:pStyle w:val="EX"/>
      </w:pPr>
      <w:r w:rsidRPr="00567618">
        <w:t>[94]</w:t>
      </w:r>
      <w:r w:rsidRPr="00567618">
        <w:tab/>
      </w:r>
      <w:r>
        <w:t>IETF RFC </w:t>
      </w:r>
      <w:r w:rsidRPr="00567618">
        <w:t>3362 (2002): "Real-time Facsimile (T.38) - image/t38 MIME Sub-type Registration".</w:t>
      </w:r>
    </w:p>
    <w:p w14:paraId="1B155EC0" w14:textId="77777777" w:rsidR="006D2D74" w:rsidRPr="00567618" w:rsidRDefault="006D2D74" w:rsidP="006D2D74">
      <w:pPr>
        <w:pStyle w:val="EX"/>
      </w:pPr>
      <w:r w:rsidRPr="00567618">
        <w:t>[95]</w:t>
      </w:r>
      <w:r w:rsidRPr="00567618">
        <w:tab/>
      </w:r>
      <w:r>
        <w:t>IETF RFC </w:t>
      </w:r>
      <w:r w:rsidRPr="00567618">
        <w:t xml:space="preserve">5285 (2008): "A General Mechanism for RTP Header Extensions", D. Singer, H. </w:t>
      </w:r>
      <w:proofErr w:type="spellStart"/>
      <w:r w:rsidRPr="00567618">
        <w:t>Desineni</w:t>
      </w:r>
      <w:proofErr w:type="spellEnd"/>
      <w:r w:rsidRPr="00567618">
        <w:t>.</w:t>
      </w:r>
    </w:p>
    <w:p w14:paraId="1DE0B841" w14:textId="77777777" w:rsidR="006D2D74" w:rsidRPr="00567618" w:rsidRDefault="006D2D74" w:rsidP="006D2D74">
      <w:pPr>
        <w:pStyle w:val="EX"/>
      </w:pPr>
      <w:r w:rsidRPr="00567618">
        <w:t>[96]</w:t>
      </w:r>
      <w:r w:rsidRPr="00567618">
        <w:tab/>
      </w:r>
      <w:r>
        <w:t>IETF RFC </w:t>
      </w:r>
      <w:r w:rsidRPr="00567618">
        <w:t>5168 (2008): "XML Schema for Media Control", O. Levin, R. Even and P. Hagendorf.</w:t>
      </w:r>
    </w:p>
    <w:p w14:paraId="51095A8C" w14:textId="77777777" w:rsidR="006D2D74" w:rsidRPr="00567618" w:rsidRDefault="006D2D74" w:rsidP="006D2D74">
      <w:pPr>
        <w:pStyle w:val="EX"/>
      </w:pPr>
      <w:r w:rsidRPr="00567618">
        <w:t>[97]</w:t>
      </w:r>
      <w:r w:rsidRPr="00567618">
        <w:tab/>
        <w:t>3GPP2 C.S0055-A, version 1.0: "Packet Switched Video Telephony Service (PSVT/MCS)".</w:t>
      </w:r>
    </w:p>
    <w:p w14:paraId="6EE38AE4" w14:textId="77777777" w:rsidR="006D2D74" w:rsidRPr="00567618" w:rsidRDefault="006D2D74" w:rsidP="006D2D74">
      <w:pPr>
        <w:pStyle w:val="EX"/>
      </w:pPr>
      <w:r w:rsidRPr="00567618">
        <w:t>[98]</w:t>
      </w:r>
      <w:r w:rsidRPr="00567618">
        <w:tab/>
        <w:t>ETSI TS</w:t>
      </w:r>
      <w:r>
        <w:t> </w:t>
      </w:r>
      <w:r w:rsidRPr="00567618">
        <w:t>181 005, v3.3.1: "Telecommunications and Internet converged Services and Protocols for Advanced Networking (TISPAN); Service and Capability Requirements".</w:t>
      </w:r>
    </w:p>
    <w:p w14:paraId="2A544B75" w14:textId="77777777" w:rsidR="006D2D74" w:rsidRPr="00567618" w:rsidRDefault="006D2D74" w:rsidP="006D2D74">
      <w:pPr>
        <w:pStyle w:val="EX"/>
      </w:pPr>
      <w:r w:rsidRPr="00567618">
        <w:lastRenderedPageBreak/>
        <w:t>[99]</w:t>
      </w:r>
      <w:r w:rsidRPr="00567618">
        <w:tab/>
        <w:t>3GPP2 C.S0014-E, version 1.0: "Enhanced Variable Rate Codec (EVRC)".</w:t>
      </w:r>
    </w:p>
    <w:p w14:paraId="7EDFA071" w14:textId="77777777" w:rsidR="006D2D74" w:rsidRPr="00567618" w:rsidRDefault="006D2D74" w:rsidP="006D2D74">
      <w:pPr>
        <w:pStyle w:val="EX"/>
      </w:pPr>
      <w:r w:rsidRPr="00567618">
        <w:t>[100]</w:t>
      </w:r>
      <w:r w:rsidRPr="00567618">
        <w:tab/>
        <w:t>ITU-T Recommendation G.729 (06/2012): "Coding of speech at 8 kbit/s using conjugate-structure algebraic-code-excited linear prediction (CS-ACELP)".</w:t>
      </w:r>
    </w:p>
    <w:p w14:paraId="641B0031" w14:textId="77777777" w:rsidR="006D2D74" w:rsidRPr="00567618" w:rsidRDefault="006D2D74" w:rsidP="006D2D74">
      <w:pPr>
        <w:pStyle w:val="EX"/>
      </w:pPr>
      <w:r w:rsidRPr="00567618">
        <w:t>[101]</w:t>
      </w:r>
      <w:r w:rsidRPr="00567618">
        <w:tab/>
        <w:t>ITU-T Recommendation G.729.1 (05/2006): "G.729-based embedded variable bit-rate coder: An 8-32 kbit/s scalable wideband coder bitstream interoperable with G.729".</w:t>
      </w:r>
    </w:p>
    <w:p w14:paraId="7AE33C6D" w14:textId="77777777" w:rsidR="006D2D74" w:rsidRPr="00567618" w:rsidRDefault="006D2D74" w:rsidP="006D2D74">
      <w:pPr>
        <w:pStyle w:val="EX"/>
      </w:pPr>
      <w:r w:rsidRPr="00567618">
        <w:t>[102]</w:t>
      </w:r>
      <w:r w:rsidRPr="00567618">
        <w:tab/>
        <w:t>3GPP2 C.S0076, version 1.0: "Discontinuous Transmission (DTX) of Speech in cdma2000 Systems".</w:t>
      </w:r>
    </w:p>
    <w:p w14:paraId="7A921FA0" w14:textId="77777777" w:rsidR="006D2D74" w:rsidRPr="00567618" w:rsidRDefault="006D2D74" w:rsidP="006D2D74">
      <w:pPr>
        <w:pStyle w:val="EX"/>
      </w:pPr>
      <w:r w:rsidRPr="00567618">
        <w:t>[103]</w:t>
      </w:r>
      <w:r w:rsidRPr="00567618">
        <w:tab/>
      </w:r>
      <w:r>
        <w:t>IETF RFC </w:t>
      </w:r>
      <w:r w:rsidRPr="00567618">
        <w:t>5188 (2008):"RTP Payload Format for the Enhanced Variable Rate Wideband Codec (EVRC-WB) and the Media Subtype Updates for EVRC-B Codec".</w:t>
      </w:r>
    </w:p>
    <w:p w14:paraId="52D42B0B" w14:textId="77777777" w:rsidR="006D2D74" w:rsidRPr="00567618" w:rsidRDefault="006D2D74" w:rsidP="006D2D74">
      <w:pPr>
        <w:pStyle w:val="EX"/>
      </w:pPr>
      <w:r w:rsidRPr="00567618">
        <w:t>[104]</w:t>
      </w:r>
      <w:r w:rsidRPr="00567618">
        <w:tab/>
      </w:r>
      <w:r>
        <w:t>IETF RFC </w:t>
      </w:r>
      <w:r w:rsidRPr="00567618">
        <w:t>4749 (2006): "RTP Payload Format for the G.729.1 Audio Codec".</w:t>
      </w:r>
    </w:p>
    <w:p w14:paraId="308430D2" w14:textId="77777777" w:rsidR="006D2D74" w:rsidRPr="00567618" w:rsidRDefault="006D2D74" w:rsidP="006D2D74">
      <w:pPr>
        <w:pStyle w:val="EX"/>
      </w:pPr>
      <w:r w:rsidRPr="00567618">
        <w:t>[105]</w:t>
      </w:r>
      <w:r w:rsidRPr="00567618">
        <w:tab/>
      </w:r>
      <w:r>
        <w:t>IETF RFC </w:t>
      </w:r>
      <w:r w:rsidRPr="00567618">
        <w:t>5459 (2009): "G.729.1 RTP Payload Format Update: Discontinuous Transmission (DTX) Support".</w:t>
      </w:r>
    </w:p>
    <w:p w14:paraId="5A51AA60" w14:textId="77777777" w:rsidR="006D2D74" w:rsidRPr="00567618" w:rsidRDefault="006D2D74" w:rsidP="006D2D74">
      <w:pPr>
        <w:pStyle w:val="EX"/>
      </w:pPr>
      <w:r w:rsidRPr="00567618">
        <w:t>[106]</w:t>
      </w:r>
      <w:r w:rsidRPr="00567618">
        <w:tab/>
      </w:r>
      <w:r>
        <w:t>IETF RFC </w:t>
      </w:r>
      <w:r w:rsidRPr="00567618">
        <w:t>4788 (2007): "Enhancements to RTP Payload Formats for EVRC Family Codecs".</w:t>
      </w:r>
    </w:p>
    <w:p w14:paraId="0A0206A9" w14:textId="77777777" w:rsidR="006D2D74" w:rsidRPr="00567618" w:rsidRDefault="006D2D74" w:rsidP="006D2D74">
      <w:pPr>
        <w:pStyle w:val="EX"/>
      </w:pPr>
      <w:r w:rsidRPr="00567618">
        <w:t>[107]</w:t>
      </w:r>
      <w:r w:rsidRPr="00567618">
        <w:tab/>
      </w:r>
      <w:r>
        <w:t>IETF RFC </w:t>
      </w:r>
      <w:r w:rsidRPr="00567618">
        <w:t>4855 (2007): "Media Type Registration of RTP Payload Formats".</w:t>
      </w:r>
    </w:p>
    <w:p w14:paraId="0AC63673" w14:textId="77777777" w:rsidR="006D2D74" w:rsidRPr="00567618" w:rsidRDefault="006D2D74" w:rsidP="006D2D74">
      <w:pPr>
        <w:pStyle w:val="EX"/>
      </w:pPr>
      <w:r w:rsidRPr="00567618">
        <w:t>[108]</w:t>
      </w:r>
      <w:r w:rsidRPr="00567618">
        <w:tab/>
        <w:t>ITU-T Recommendation P.10 (07/2006): "Vocabulary and effects of transmission parameters on customer opinion of transmission quality".</w:t>
      </w:r>
    </w:p>
    <w:p w14:paraId="71237DF7" w14:textId="77777777" w:rsidR="006D2D74" w:rsidRPr="00567618" w:rsidRDefault="006D2D74" w:rsidP="006D2D74">
      <w:pPr>
        <w:pStyle w:val="EX"/>
      </w:pPr>
      <w:r w:rsidRPr="00567618">
        <w:t>[109]</w:t>
      </w:r>
      <w:r w:rsidRPr="00567618">
        <w:tab/>
        <w:t>ETSI TS</w:t>
      </w:r>
      <w:r>
        <w:t> </w:t>
      </w:r>
      <w:r w:rsidRPr="00567618">
        <w:t>103 737, v1.1.2: "Speech and multimedia Transmission Quality (STQ); Transmission requirements for narrowband wireless terminals (handset and headset) from a QoS perspective as perceived by the user".</w:t>
      </w:r>
    </w:p>
    <w:p w14:paraId="79A462AA" w14:textId="77777777" w:rsidR="006D2D74" w:rsidRPr="00567618" w:rsidRDefault="006D2D74" w:rsidP="006D2D74">
      <w:pPr>
        <w:pStyle w:val="EX"/>
      </w:pPr>
      <w:r w:rsidRPr="00567618">
        <w:t>[110]</w:t>
      </w:r>
      <w:r w:rsidRPr="00567618">
        <w:tab/>
        <w:t>ETSI TS</w:t>
      </w:r>
      <w:r>
        <w:t> </w:t>
      </w:r>
      <w:r w:rsidRPr="00567618">
        <w:t>103 738, v1.1.2: "Speech and multimedia Transmission Quality (STQ); Transmission requirements for narrowband wireless terminals (handsfree) from a QoS perspective as perceived by the user".</w:t>
      </w:r>
    </w:p>
    <w:p w14:paraId="326A105D" w14:textId="77777777" w:rsidR="006D2D74" w:rsidRPr="00567618" w:rsidRDefault="006D2D74" w:rsidP="006D2D74">
      <w:pPr>
        <w:pStyle w:val="EX"/>
      </w:pPr>
      <w:r w:rsidRPr="00567618">
        <w:t>[111]</w:t>
      </w:r>
      <w:r w:rsidRPr="00567618">
        <w:tab/>
        <w:t>ETSI TS</w:t>
      </w:r>
      <w:r>
        <w:t> </w:t>
      </w:r>
      <w:r w:rsidRPr="00567618">
        <w:t>103 739, v1.1.2: "Speech and multimedia Transmission Quality (STQ); Transmission requirements for wideband wireless terminals (handset and headset) from a QoS perspective as perceived by the user".</w:t>
      </w:r>
    </w:p>
    <w:p w14:paraId="2A029C53" w14:textId="77777777" w:rsidR="006D2D74" w:rsidRPr="00567618" w:rsidRDefault="006D2D74" w:rsidP="006D2D74">
      <w:pPr>
        <w:pStyle w:val="EX"/>
      </w:pPr>
      <w:r w:rsidRPr="00567618">
        <w:t>[112]</w:t>
      </w:r>
      <w:r w:rsidRPr="00567618">
        <w:tab/>
        <w:t>ETSI TS</w:t>
      </w:r>
      <w:r>
        <w:t> </w:t>
      </w:r>
      <w:r w:rsidRPr="00567618">
        <w:t>103 740, v1.1.2: "Speech and multimedia Transmission Quality (STQ); Transmission requirements for wideband wireless terminals (handsfree) from a QoS perspective as perceived by the user".</w:t>
      </w:r>
    </w:p>
    <w:p w14:paraId="4133DC24" w14:textId="77777777" w:rsidR="006D2D74" w:rsidRPr="00567618" w:rsidRDefault="006D2D74" w:rsidP="006D2D74">
      <w:pPr>
        <w:pStyle w:val="EX"/>
      </w:pPr>
      <w:r w:rsidRPr="00567618">
        <w:t>[113]</w:t>
      </w:r>
      <w:r w:rsidRPr="00567618">
        <w:tab/>
        <w:t>ETSI TS</w:t>
      </w:r>
      <w:r>
        <w:t> </w:t>
      </w:r>
      <w:r w:rsidRPr="00567618">
        <w:t>202 737, v1.3.2: "Speech and multimedia Transmission Quality (STQ); Transmission requirements for narrowband VoIP terminals (handset and headset) from a QoS perspective as perceived by the user".</w:t>
      </w:r>
    </w:p>
    <w:p w14:paraId="7D912F8F" w14:textId="77777777" w:rsidR="006D2D74" w:rsidRPr="00567618" w:rsidRDefault="006D2D74" w:rsidP="006D2D74">
      <w:pPr>
        <w:pStyle w:val="EX"/>
      </w:pPr>
      <w:r w:rsidRPr="00567618">
        <w:t>[114]</w:t>
      </w:r>
      <w:r w:rsidRPr="00567618">
        <w:tab/>
        <w:t>ETSI TS</w:t>
      </w:r>
      <w:r>
        <w:t> </w:t>
      </w:r>
      <w:r w:rsidRPr="00567618">
        <w:t xml:space="preserve">202 738, v1.3.2: "Speech and multimedia Transmission Quality (STQ); Transmission requirements for narrowband VoIP </w:t>
      </w:r>
      <w:proofErr w:type="spellStart"/>
      <w:r w:rsidRPr="00567618">
        <w:t>loudspeaking</w:t>
      </w:r>
      <w:proofErr w:type="spellEnd"/>
      <w:r w:rsidRPr="00567618">
        <w:t xml:space="preserve"> and handsfree terminals from a QoS perspective as perceived by the user".</w:t>
      </w:r>
    </w:p>
    <w:p w14:paraId="45DA8306" w14:textId="77777777" w:rsidR="006D2D74" w:rsidRPr="00567618" w:rsidRDefault="006D2D74" w:rsidP="006D2D74">
      <w:pPr>
        <w:pStyle w:val="EX"/>
      </w:pPr>
      <w:r w:rsidRPr="00567618">
        <w:t>[115]</w:t>
      </w:r>
      <w:r w:rsidRPr="00567618">
        <w:tab/>
        <w:t>ETSI TS</w:t>
      </w:r>
      <w:r>
        <w:t> </w:t>
      </w:r>
      <w:r w:rsidRPr="00567618">
        <w:t>202 739, v1.3.2: "Speech and multimedia Transmission Quality (STQ); Transmission requirements for wideband VoIP terminals (handset and headset) from a QoS perspective as perceived by the user ".</w:t>
      </w:r>
    </w:p>
    <w:p w14:paraId="6AE1639B" w14:textId="77777777" w:rsidR="006D2D74" w:rsidRPr="00567618" w:rsidRDefault="006D2D74" w:rsidP="006D2D74">
      <w:pPr>
        <w:pStyle w:val="EX"/>
      </w:pPr>
      <w:r w:rsidRPr="00567618">
        <w:t>[116]</w:t>
      </w:r>
      <w:r w:rsidRPr="00567618">
        <w:tab/>
        <w:t>ETSI TS</w:t>
      </w:r>
      <w:r>
        <w:t> </w:t>
      </w:r>
      <w:r w:rsidRPr="00567618">
        <w:t xml:space="preserve">202 740, v1.3.2: "Speech and multimedia Transmission Quality (STQ); Transmission requirements for wideband VoIP </w:t>
      </w:r>
      <w:proofErr w:type="spellStart"/>
      <w:r w:rsidRPr="00567618">
        <w:t>loudspeaking</w:t>
      </w:r>
      <w:proofErr w:type="spellEnd"/>
      <w:r w:rsidRPr="00567618">
        <w:t xml:space="preserve"> and handsfree terminals from a QoS perspective as perceived by the user ".</w:t>
      </w:r>
    </w:p>
    <w:p w14:paraId="63B716C2" w14:textId="77777777" w:rsidR="006D2D74" w:rsidRPr="00567618" w:rsidRDefault="006D2D74" w:rsidP="006D2D74">
      <w:pPr>
        <w:pStyle w:val="EX"/>
      </w:pPr>
      <w:r w:rsidRPr="00567618">
        <w:t>[117]</w:t>
      </w:r>
      <w:r w:rsidRPr="00567618">
        <w:tab/>
        <w:t>ETSI EN 300 175-8, v2.5.1: "Digital Enhanced Cordless Telecommunications (DECT); Common Interface (CI); Part 8: Speech and audio coding and transmission".</w:t>
      </w:r>
    </w:p>
    <w:p w14:paraId="01F10E96" w14:textId="77777777" w:rsidR="006D2D74" w:rsidRPr="00567618" w:rsidRDefault="006D2D74" w:rsidP="006D2D74">
      <w:pPr>
        <w:pStyle w:val="EX"/>
      </w:pPr>
      <w:r w:rsidRPr="00567618">
        <w:t>[118]</w:t>
      </w:r>
      <w:r w:rsidRPr="00567618">
        <w:tab/>
        <w:t>ETSI TS</w:t>
      </w:r>
      <w:r>
        <w:t> </w:t>
      </w:r>
      <w:r w:rsidRPr="00567618">
        <w:t>300 176-2, v2.2.1: "Digital Enhanced Cordless Telecommunications (DECT); Test specification; Part 2: Audio and speech".</w:t>
      </w:r>
    </w:p>
    <w:p w14:paraId="17C93882" w14:textId="77777777" w:rsidR="006D2D74" w:rsidRPr="00567618" w:rsidRDefault="006D2D74" w:rsidP="006D2D74">
      <w:pPr>
        <w:pStyle w:val="EX"/>
      </w:pPr>
      <w:r w:rsidRPr="00567618">
        <w:lastRenderedPageBreak/>
        <w:t>[119]</w:t>
      </w:r>
      <w:r w:rsidRPr="00567618">
        <w:tab/>
        <w:t>Recommendation ITU-T H.265: "High efficiency video coding" | ISO/IEC 23008-2:2020: "High Efficiency Coding and Media Delivery in Heterogeneous Environments – Part 2: High Efficiency Video Coding".</w:t>
      </w:r>
      <w:r>
        <w:t> </w:t>
      </w:r>
      <w:r w:rsidRPr="00567618">
        <w:t>[120]</w:t>
      </w:r>
      <w:r w:rsidRPr="00567618">
        <w:tab/>
      </w:r>
      <w:r>
        <w:t>IETF RFC </w:t>
      </w:r>
      <w:r w:rsidRPr="00567618">
        <w:t>7798 (2016): "RTP Payload Format for High Efficiency Video Coding (HEVC)", Y.-K. Wang, Y. Sanchez, T. Schierl, S. Wenger, M. M. Hannuksela.</w:t>
      </w:r>
    </w:p>
    <w:p w14:paraId="1D89868F" w14:textId="77777777" w:rsidR="006D2D74" w:rsidRPr="00567618" w:rsidRDefault="006D2D74" w:rsidP="006D2D74">
      <w:pPr>
        <w:pStyle w:val="EX"/>
      </w:pPr>
      <w:r w:rsidRPr="00567618">
        <w:t>[121]</w:t>
      </w:r>
      <w:r w:rsidRPr="00567618">
        <w:tab/>
        <w:t>3GPP TS 26.441: "Codec for Enhanced Voice Services (EVS); General Overview".</w:t>
      </w:r>
    </w:p>
    <w:p w14:paraId="3FFBD053" w14:textId="77777777" w:rsidR="006D2D74" w:rsidRPr="00567618" w:rsidRDefault="006D2D74" w:rsidP="006D2D74">
      <w:pPr>
        <w:pStyle w:val="EX"/>
      </w:pPr>
      <w:r w:rsidRPr="00567618">
        <w:t>[122]</w:t>
      </w:r>
      <w:r w:rsidRPr="00567618">
        <w:tab/>
        <w:t>3GPP TS 26.442: "Codec for Enhanced Voice Services (EVS); ANSI C code (fixed-point)".</w:t>
      </w:r>
    </w:p>
    <w:p w14:paraId="3A73D8B8" w14:textId="77777777" w:rsidR="006D2D74" w:rsidRPr="00567618" w:rsidRDefault="006D2D74" w:rsidP="006D2D74">
      <w:pPr>
        <w:pStyle w:val="EX"/>
      </w:pPr>
      <w:r w:rsidRPr="00567618">
        <w:t>[123]</w:t>
      </w:r>
      <w:r w:rsidRPr="00567618">
        <w:tab/>
        <w:t>3GPP TS 26.443: "Codec for Enhanced Voice Services (EVS); ANSI C code (floating-point)".</w:t>
      </w:r>
    </w:p>
    <w:p w14:paraId="094DD926" w14:textId="77777777" w:rsidR="006D2D74" w:rsidRPr="00567618" w:rsidRDefault="006D2D74" w:rsidP="006D2D74">
      <w:pPr>
        <w:pStyle w:val="EX"/>
      </w:pPr>
      <w:r w:rsidRPr="00567618">
        <w:t>[124]</w:t>
      </w:r>
      <w:r w:rsidRPr="00567618">
        <w:tab/>
        <w:t>3GPP TS 26.444: "Codec for Enhanced Voice Services (EVS); Test Sequences".</w:t>
      </w:r>
    </w:p>
    <w:p w14:paraId="0A90332A" w14:textId="77777777" w:rsidR="006D2D74" w:rsidRPr="00567618" w:rsidRDefault="006D2D74" w:rsidP="006D2D74">
      <w:pPr>
        <w:pStyle w:val="EX"/>
      </w:pPr>
      <w:r w:rsidRPr="00567618">
        <w:t>[125]</w:t>
      </w:r>
      <w:r w:rsidRPr="00567618">
        <w:tab/>
        <w:t>3GPP TS 26.445: "Codec for Enhanced Voice Services (EVS); Detailed Algorithmic Description".</w:t>
      </w:r>
    </w:p>
    <w:p w14:paraId="59079A1D" w14:textId="77777777" w:rsidR="006D2D74" w:rsidRPr="00567618" w:rsidRDefault="006D2D74" w:rsidP="006D2D74">
      <w:pPr>
        <w:pStyle w:val="EX"/>
      </w:pPr>
      <w:r w:rsidRPr="00567618">
        <w:t>[126]</w:t>
      </w:r>
      <w:r w:rsidRPr="00567618">
        <w:tab/>
        <w:t>3GPP TS 26.446: "Codec for Enhanced Voice Services (EVS); AMR-WB Backward Compatible Functions".</w:t>
      </w:r>
    </w:p>
    <w:p w14:paraId="13B02BCC" w14:textId="77777777" w:rsidR="006D2D74" w:rsidRPr="00567618" w:rsidRDefault="006D2D74" w:rsidP="006D2D74">
      <w:pPr>
        <w:pStyle w:val="EX"/>
      </w:pPr>
      <w:r w:rsidRPr="00567618">
        <w:t>[127]</w:t>
      </w:r>
      <w:r w:rsidRPr="00567618">
        <w:tab/>
        <w:t>3GPP TS 26.447: "Codec for Enhanced Voice Services (EVS); Error Concealment of Lost Packets".</w:t>
      </w:r>
    </w:p>
    <w:p w14:paraId="688CDBBE" w14:textId="77777777" w:rsidR="006D2D74" w:rsidRPr="00567618" w:rsidRDefault="006D2D74" w:rsidP="006D2D74">
      <w:pPr>
        <w:pStyle w:val="EX"/>
      </w:pPr>
      <w:r w:rsidRPr="00567618">
        <w:t>[128]</w:t>
      </w:r>
      <w:r w:rsidRPr="00567618">
        <w:tab/>
        <w:t>3GPP TS 26.448: "Codec for Enhanced Voice Services (EVS); Jitter Buffer Management".</w:t>
      </w:r>
    </w:p>
    <w:p w14:paraId="7ED6EF6C" w14:textId="77777777" w:rsidR="006D2D74" w:rsidRPr="00567618" w:rsidRDefault="006D2D74" w:rsidP="006D2D74">
      <w:pPr>
        <w:pStyle w:val="EX"/>
      </w:pPr>
      <w:r w:rsidRPr="00567618">
        <w:t>[129]</w:t>
      </w:r>
      <w:r w:rsidRPr="00567618">
        <w:tab/>
        <w:t>3GPP TS 26.449: "Codec for Enhanced Voice Services (EVS); Comfort Noise Generation (CNG) Aspects".</w:t>
      </w:r>
    </w:p>
    <w:p w14:paraId="16ABF58D" w14:textId="77777777" w:rsidR="006D2D74" w:rsidRPr="00567618" w:rsidRDefault="006D2D74" w:rsidP="006D2D74">
      <w:pPr>
        <w:pStyle w:val="EX"/>
      </w:pPr>
      <w:r w:rsidRPr="00567618">
        <w:t>[130]</w:t>
      </w:r>
      <w:r w:rsidRPr="00567618">
        <w:tab/>
        <w:t>3GPP TS 26.450: "Codec for Enhanced Voice Services (EVS); Discontinuous Transmission (DTX)".</w:t>
      </w:r>
    </w:p>
    <w:p w14:paraId="5DF7EAAD" w14:textId="77777777" w:rsidR="006D2D74" w:rsidRPr="00567618" w:rsidRDefault="006D2D74" w:rsidP="006D2D74">
      <w:pPr>
        <w:pStyle w:val="EX"/>
      </w:pPr>
      <w:r w:rsidRPr="00567618">
        <w:t>[131]</w:t>
      </w:r>
      <w:r w:rsidRPr="00567618">
        <w:tab/>
        <w:t>3GPP TS 26.451: "Codec for Enhanced Voice Services (EVS); Voice Activity Detection (VAD)".</w:t>
      </w:r>
    </w:p>
    <w:p w14:paraId="0AF2E17E" w14:textId="77777777" w:rsidR="006D2D74" w:rsidRPr="00567618" w:rsidRDefault="006D2D74" w:rsidP="006D2D74">
      <w:pPr>
        <w:pStyle w:val="EX"/>
      </w:pPr>
      <w:r w:rsidRPr="00567618">
        <w:t>[132]</w:t>
      </w:r>
      <w:r w:rsidRPr="00567618">
        <w:tab/>
        <w:t>3GPP TS 45.003: "Radio Access Network; Channel coding".</w:t>
      </w:r>
    </w:p>
    <w:p w14:paraId="22C14ECE" w14:textId="77777777" w:rsidR="006D2D74" w:rsidRPr="00567618" w:rsidRDefault="006D2D74" w:rsidP="006D2D74">
      <w:pPr>
        <w:pStyle w:val="EX"/>
      </w:pPr>
      <w:r w:rsidRPr="00567618">
        <w:t>[133]</w:t>
      </w:r>
      <w:r w:rsidRPr="00567618">
        <w:tab/>
        <w:t>3GPP TS 23.216: "Single Radio Voice Call Continuity (SRVCC); Stage2".</w:t>
      </w:r>
    </w:p>
    <w:p w14:paraId="6CF8F8DE" w14:textId="77777777" w:rsidR="006D2D74" w:rsidRPr="00567618" w:rsidRDefault="006D2D74" w:rsidP="006D2D74">
      <w:pPr>
        <w:pStyle w:val="EX"/>
      </w:pPr>
      <w:r w:rsidRPr="00567618">
        <w:t>[134]</w:t>
      </w:r>
      <w:r w:rsidRPr="00567618">
        <w:tab/>
        <w:t>3GPP TS 23.237: "IP Multimedia Subsystem (IMS) Service Continuity; Stage2".</w:t>
      </w:r>
    </w:p>
    <w:p w14:paraId="26705A28" w14:textId="77777777" w:rsidR="006D2D74" w:rsidRPr="00567618" w:rsidRDefault="006D2D74" w:rsidP="006D2D74">
      <w:pPr>
        <w:pStyle w:val="EX"/>
      </w:pPr>
      <w:r w:rsidRPr="00567618">
        <w:t>[135]</w:t>
      </w:r>
      <w:r w:rsidRPr="00567618">
        <w:tab/>
        <w:t>ITU-T Recommendation H.224 (01/05): "A real time control protocol for simplex applications using the H.221 LSD/HSD/MLP channels ".</w:t>
      </w:r>
    </w:p>
    <w:p w14:paraId="3F3F6D99" w14:textId="77777777" w:rsidR="006D2D74" w:rsidRPr="001E65DB" w:rsidRDefault="006D2D74" w:rsidP="006D2D74">
      <w:pPr>
        <w:pStyle w:val="EX"/>
        <w:rPr>
          <w:lang w:val="fr-FR"/>
        </w:rPr>
      </w:pPr>
      <w:r w:rsidRPr="001E65DB">
        <w:rPr>
          <w:lang w:val="fr-FR"/>
        </w:rPr>
        <w:t>[136]</w:t>
      </w:r>
      <w:r w:rsidRPr="001E65DB">
        <w:rPr>
          <w:lang w:val="fr-FR"/>
        </w:rPr>
        <w:tab/>
        <w:t>ITU-T Recommendation H.224 (2005): Corrigendum 1 (08/07).</w:t>
      </w:r>
    </w:p>
    <w:p w14:paraId="7F5C61D7" w14:textId="77777777" w:rsidR="006D2D74" w:rsidRPr="00567618" w:rsidRDefault="006D2D74" w:rsidP="006D2D74">
      <w:pPr>
        <w:pStyle w:val="EX"/>
      </w:pPr>
      <w:r w:rsidRPr="00567618">
        <w:t>[137]</w:t>
      </w:r>
      <w:r w:rsidRPr="00567618">
        <w:tab/>
        <w:t>ITU-T Recommendation H.281 (11/94): Transmission of non-telephone signals "A far end camera control protocol for videoconferences using H.224".</w:t>
      </w:r>
    </w:p>
    <w:p w14:paraId="16227E74" w14:textId="77777777" w:rsidR="006D2D74" w:rsidRPr="00567618" w:rsidRDefault="006D2D74" w:rsidP="006D2D74">
      <w:pPr>
        <w:pStyle w:val="EX"/>
      </w:pPr>
      <w:r w:rsidRPr="00567618">
        <w:t>[138]</w:t>
      </w:r>
      <w:r w:rsidRPr="00567618">
        <w:tab/>
        <w:t>ITU-T Recommendation H.323 (12/2009): "Packet-based multimedia communications systems".</w:t>
      </w:r>
    </w:p>
    <w:p w14:paraId="4459D9AB" w14:textId="77777777" w:rsidR="006D2D74" w:rsidRPr="00567618" w:rsidRDefault="006D2D74" w:rsidP="006D2D74">
      <w:pPr>
        <w:pStyle w:val="EX"/>
      </w:pPr>
      <w:r w:rsidRPr="00567618">
        <w:t>[139]</w:t>
      </w:r>
      <w:r w:rsidRPr="00567618">
        <w:tab/>
      </w:r>
      <w:r>
        <w:t>IETF RFC </w:t>
      </w:r>
      <w:r w:rsidRPr="00567618">
        <w:t>4573 (2006): "MIME Type Registration for RTP Payload Format for H.224".</w:t>
      </w:r>
    </w:p>
    <w:p w14:paraId="4600516F" w14:textId="77777777" w:rsidR="006D2D74" w:rsidRPr="00567618" w:rsidRDefault="006D2D74" w:rsidP="006D2D74">
      <w:pPr>
        <w:pStyle w:val="EX"/>
      </w:pPr>
      <w:r w:rsidRPr="00567618">
        <w:t>[140]</w:t>
      </w:r>
      <w:r w:rsidRPr="00567618">
        <w:tab/>
      </w:r>
      <w:r>
        <w:t>IETF RFC </w:t>
      </w:r>
      <w:r w:rsidRPr="00567618">
        <w:t xml:space="preserve">4588 (2006): "RTP Retransmission Payload Format", J. Rey, D. Leon, A. Miyazaki, V. Varsa and R. </w:t>
      </w:r>
      <w:proofErr w:type="spellStart"/>
      <w:r w:rsidRPr="00567618">
        <w:t>Hakenberg</w:t>
      </w:r>
      <w:proofErr w:type="spellEnd"/>
      <w:r w:rsidRPr="00567618">
        <w:t>.</w:t>
      </w:r>
    </w:p>
    <w:p w14:paraId="1540E0C6" w14:textId="77777777" w:rsidR="006D2D74" w:rsidRPr="00567618" w:rsidRDefault="006D2D74" w:rsidP="006D2D74">
      <w:pPr>
        <w:pStyle w:val="EX"/>
      </w:pPr>
      <w:r w:rsidRPr="00567618">
        <w:t>[141]</w:t>
      </w:r>
      <w:r w:rsidRPr="00567618">
        <w:tab/>
      </w:r>
      <w:r>
        <w:t>IETF RFC </w:t>
      </w:r>
      <w:r w:rsidRPr="00567618">
        <w:t>8627 (2019): "RTP Payload Format for Flexible Forward Error Correction (FEC)".</w:t>
      </w:r>
    </w:p>
    <w:p w14:paraId="74FBD069" w14:textId="77777777" w:rsidR="006D2D74" w:rsidRPr="00567618" w:rsidRDefault="006D2D74" w:rsidP="006D2D74">
      <w:pPr>
        <w:pStyle w:val="EX"/>
      </w:pPr>
      <w:r w:rsidRPr="00567618">
        <w:t>[142]</w:t>
      </w:r>
      <w:r w:rsidRPr="00567618">
        <w:tab/>
        <w:t>TR</w:t>
      </w:r>
      <w:r>
        <w:t> </w:t>
      </w:r>
      <w:r w:rsidRPr="00567618">
        <w:t>26.922:  "Video Telephony Robustness Improvements Extensions (VTRI_EXT): Performance Evaluation".</w:t>
      </w:r>
    </w:p>
    <w:p w14:paraId="7B774D18" w14:textId="77777777" w:rsidR="006D2D74" w:rsidRPr="00567618" w:rsidRDefault="006D2D74" w:rsidP="006D2D74">
      <w:pPr>
        <w:pStyle w:val="EX"/>
      </w:pPr>
      <w:r w:rsidRPr="00567618">
        <w:t>[143]</w:t>
      </w:r>
      <w:r w:rsidRPr="00567618">
        <w:tab/>
      </w:r>
      <w:r>
        <w:t>IETF RFC </w:t>
      </w:r>
      <w:r w:rsidRPr="00567618">
        <w:t>5956 (2010): "Forward Error Correction Grouping Semantics in the Session Description Protocol", A. Cengiz.</w:t>
      </w:r>
    </w:p>
    <w:p w14:paraId="2AD582CA" w14:textId="77777777" w:rsidR="006D2D74" w:rsidRPr="00567618" w:rsidRDefault="006D2D74" w:rsidP="006D2D74">
      <w:pPr>
        <w:pStyle w:val="EX"/>
      </w:pPr>
      <w:r w:rsidRPr="00567618">
        <w:t>[144]</w:t>
      </w:r>
      <w:r w:rsidRPr="00567618">
        <w:tab/>
        <w:t>3GPP TR 26.924: "Multimedia telephony over IP Multimedia Subsystem (IMS); Study on improved end-to-end Quality of Service (QoS) handling for Multimedia Telephony Service for IMS (MTSI)".</w:t>
      </w:r>
    </w:p>
    <w:p w14:paraId="5C07369B" w14:textId="77777777" w:rsidR="006D2D74" w:rsidRPr="00567618" w:rsidRDefault="006D2D74" w:rsidP="006D2D74">
      <w:pPr>
        <w:pStyle w:val="EX"/>
      </w:pPr>
      <w:r w:rsidRPr="00567618">
        <w:t>[145]</w:t>
      </w:r>
      <w:r w:rsidRPr="00567618">
        <w:tab/>
        <w:t>Void</w:t>
      </w:r>
    </w:p>
    <w:p w14:paraId="1BC6AD21" w14:textId="77777777" w:rsidR="006D2D74" w:rsidRPr="00567618" w:rsidRDefault="006D2D74" w:rsidP="006D2D74">
      <w:pPr>
        <w:pStyle w:val="EX"/>
      </w:pPr>
      <w:r w:rsidRPr="00567618">
        <w:t>[146]</w:t>
      </w:r>
      <w:r w:rsidRPr="00567618">
        <w:tab/>
        <w:t>Void.</w:t>
      </w:r>
    </w:p>
    <w:p w14:paraId="2FEC9625" w14:textId="77777777" w:rsidR="006D2D74" w:rsidRPr="00567618" w:rsidRDefault="006D2D74" w:rsidP="006D2D74">
      <w:pPr>
        <w:pStyle w:val="EX"/>
      </w:pPr>
      <w:r w:rsidRPr="00567618">
        <w:lastRenderedPageBreak/>
        <w:t>[147]</w:t>
      </w:r>
      <w:r w:rsidRPr="00567618">
        <w:tab/>
        <w:t>3GPP TS 24.147: "Conferencing Using IP Multimedia Core Network; Stage 3".</w:t>
      </w:r>
    </w:p>
    <w:p w14:paraId="2248C40A" w14:textId="77777777" w:rsidR="006D2D74" w:rsidRPr="00567618" w:rsidRDefault="006D2D74" w:rsidP="006D2D74">
      <w:pPr>
        <w:pStyle w:val="EX"/>
      </w:pPr>
      <w:r w:rsidRPr="00567618">
        <w:t>[148]</w:t>
      </w:r>
      <w:r w:rsidRPr="00567618">
        <w:tab/>
      </w:r>
      <w:r>
        <w:t>IETF RFC </w:t>
      </w:r>
      <w:r w:rsidRPr="00567618">
        <w:t>4575 (2006): "A Session Initiation Protocol (SIP) Event Package for Conference State".</w:t>
      </w:r>
    </w:p>
    <w:p w14:paraId="5C9568C1" w14:textId="77777777" w:rsidR="006D2D74" w:rsidRPr="00567618" w:rsidRDefault="006D2D74" w:rsidP="006D2D74">
      <w:pPr>
        <w:pStyle w:val="EX"/>
      </w:pPr>
      <w:r w:rsidRPr="00567618">
        <w:t>[149]</w:t>
      </w:r>
      <w:r w:rsidRPr="00567618">
        <w:tab/>
      </w:r>
      <w:r>
        <w:t>IETF RFC </w:t>
      </w:r>
      <w:r w:rsidRPr="00567618">
        <w:t>4582 (2006): "The Binary Floor Control Protocol (BFCP)".</w:t>
      </w:r>
    </w:p>
    <w:p w14:paraId="6AE0ABFF" w14:textId="77777777" w:rsidR="006D2D74" w:rsidRPr="00567618" w:rsidRDefault="006D2D74" w:rsidP="006D2D74">
      <w:pPr>
        <w:pStyle w:val="EX"/>
      </w:pPr>
      <w:r w:rsidRPr="00567618">
        <w:t>[150]</w:t>
      </w:r>
      <w:r w:rsidRPr="00567618">
        <w:tab/>
      </w:r>
      <w:r>
        <w:t>IETF RFC </w:t>
      </w:r>
      <w:r w:rsidRPr="00567618">
        <w:t>4583 (2006): "Session Description Protocol (SDP) Format for Binary Floor Control (BFCP) Streams".</w:t>
      </w:r>
    </w:p>
    <w:p w14:paraId="48334774" w14:textId="77777777" w:rsidR="006D2D74" w:rsidRPr="00567618" w:rsidRDefault="006D2D74" w:rsidP="006D2D74">
      <w:pPr>
        <w:pStyle w:val="EX"/>
      </w:pPr>
      <w:r w:rsidRPr="00567618">
        <w:t>[151]</w:t>
      </w:r>
      <w:r w:rsidRPr="00567618">
        <w:tab/>
        <w:t>Void.</w:t>
      </w:r>
    </w:p>
    <w:p w14:paraId="724903AE" w14:textId="77777777" w:rsidR="006D2D74" w:rsidRPr="00567618" w:rsidRDefault="006D2D74" w:rsidP="006D2D74">
      <w:pPr>
        <w:pStyle w:val="EX"/>
      </w:pPr>
      <w:r w:rsidRPr="00567618">
        <w:t>[152]</w:t>
      </w:r>
      <w:r w:rsidRPr="00567618">
        <w:tab/>
        <w:t>3GPP TR 26.980: "Multimedia telephony over IP Multimedia Subsystem (IMS); Media handling aspects of multi-stream multiparty conferencing for Multimedia Telephony Service for IMS (MTSI)".</w:t>
      </w:r>
    </w:p>
    <w:p w14:paraId="761F228B" w14:textId="77777777" w:rsidR="006D2D74" w:rsidRPr="00567618" w:rsidRDefault="006D2D74" w:rsidP="006D2D74">
      <w:pPr>
        <w:pStyle w:val="EX"/>
      </w:pPr>
      <w:r w:rsidRPr="00567618">
        <w:t>[153]</w:t>
      </w:r>
      <w:r w:rsidRPr="00567618">
        <w:tab/>
      </w:r>
      <w:r>
        <w:t>IETF RFC </w:t>
      </w:r>
      <w:r w:rsidRPr="00567618">
        <w:t xml:space="preserve">5234 (2008): "Augmented BNF for Syntax Specifications: ABNF", D. Crocker and P. </w:t>
      </w:r>
      <w:proofErr w:type="spellStart"/>
      <w:r w:rsidRPr="00567618">
        <w:t>Overell</w:t>
      </w:r>
      <w:proofErr w:type="spellEnd"/>
      <w:r w:rsidRPr="00567618">
        <w:t>.</w:t>
      </w:r>
    </w:p>
    <w:p w14:paraId="237D23E9" w14:textId="77777777" w:rsidR="006D2D74" w:rsidRPr="00567618" w:rsidRDefault="006D2D74" w:rsidP="006D2D74">
      <w:pPr>
        <w:pStyle w:val="EX"/>
      </w:pPr>
      <w:r w:rsidRPr="00567618">
        <w:t>[154]</w:t>
      </w:r>
      <w:r w:rsidRPr="00567618">
        <w:tab/>
      </w:r>
      <w:r>
        <w:t>IETF RFC </w:t>
      </w:r>
      <w:r w:rsidRPr="00567618">
        <w:t>8853</w:t>
      </w:r>
      <w:r w:rsidRPr="00567618" w:rsidDel="00C704A3">
        <w:t xml:space="preserve"> </w:t>
      </w:r>
      <w:r w:rsidRPr="00567618">
        <w:t xml:space="preserve">(2021): "Using Simulcast in Session Description Protocol (SDP) and RTP Sessions" </w:t>
      </w:r>
    </w:p>
    <w:p w14:paraId="12D76D66" w14:textId="77777777" w:rsidR="006D2D74" w:rsidRPr="00567618" w:rsidRDefault="006D2D74" w:rsidP="006D2D74">
      <w:pPr>
        <w:pStyle w:val="EX"/>
      </w:pPr>
      <w:r w:rsidRPr="00567618">
        <w:t>[155]</w:t>
      </w:r>
      <w:r w:rsidRPr="00567618">
        <w:tab/>
      </w:r>
      <w:r>
        <w:t>IETF RFC </w:t>
      </w:r>
      <w:r w:rsidRPr="00567618">
        <w:t>8851 (2021): "RTP Payload Format Restrictions"</w:t>
      </w:r>
    </w:p>
    <w:p w14:paraId="6D8CAE08" w14:textId="77777777" w:rsidR="006D2D74" w:rsidRPr="00567618" w:rsidRDefault="006D2D74" w:rsidP="006D2D74">
      <w:pPr>
        <w:pStyle w:val="EX"/>
      </w:pPr>
      <w:r w:rsidRPr="00567618">
        <w:t>[156]</w:t>
      </w:r>
      <w:r w:rsidRPr="00567618">
        <w:tab/>
      </w:r>
      <w:r>
        <w:t>IETF RFC </w:t>
      </w:r>
      <w:r w:rsidRPr="00567618">
        <w:t>7728 (2016): "RTP Stream Pause and Resume".</w:t>
      </w:r>
    </w:p>
    <w:p w14:paraId="48FD49CA" w14:textId="77777777" w:rsidR="006D2D74" w:rsidRPr="00567618" w:rsidRDefault="006D2D74" w:rsidP="006D2D74">
      <w:pPr>
        <w:pStyle w:val="EX"/>
      </w:pPr>
      <w:r w:rsidRPr="00567618">
        <w:t>[157]</w:t>
      </w:r>
      <w:r w:rsidRPr="00567618">
        <w:tab/>
        <w:t>3GPP TS 36.321: "Evolved Universal Terrestrial Radio Access (E-UTRA); Medium Access Control (MAC) protocol specification".</w:t>
      </w:r>
    </w:p>
    <w:p w14:paraId="38049EFA" w14:textId="77777777" w:rsidR="006D2D74" w:rsidRPr="00567618" w:rsidRDefault="006D2D74" w:rsidP="006D2D74">
      <w:pPr>
        <w:pStyle w:val="EX"/>
      </w:pPr>
      <w:r w:rsidRPr="00567618">
        <w:t>[158]</w:t>
      </w:r>
      <w:r w:rsidRPr="00567618">
        <w:tab/>
        <w:t>3GPP TS 25.331: "Radio Resource Control (RRC); Protocol specification".</w:t>
      </w:r>
    </w:p>
    <w:p w14:paraId="2453B96F" w14:textId="77777777" w:rsidR="006D2D74" w:rsidRPr="00567618" w:rsidRDefault="006D2D74" w:rsidP="006D2D74">
      <w:pPr>
        <w:pStyle w:val="EX"/>
      </w:pPr>
      <w:r w:rsidRPr="00567618">
        <w:t>[159]</w:t>
      </w:r>
      <w:r w:rsidRPr="00567618">
        <w:tab/>
        <w:t>"Mobile Location Protocol (MLP)", Open Mobile Alliance, OMA-LIF-MLP-V3_1, Approved Version 3.1 – 20 Sep 2011.</w:t>
      </w:r>
    </w:p>
    <w:p w14:paraId="3AFD9E48" w14:textId="77777777" w:rsidR="006D2D74" w:rsidRPr="00567618" w:rsidRDefault="006D2D74" w:rsidP="006D2D74">
      <w:pPr>
        <w:pStyle w:val="EX"/>
      </w:pPr>
      <w:r w:rsidRPr="00567618">
        <w:t>[160]</w:t>
      </w:r>
      <w:r w:rsidRPr="00567618">
        <w:tab/>
        <w:t>3GPP TS 36.331: "Evolved Universal Terrestrial Radio Access (E-UTRA); Radio Resource Control (RRC); Protocol specification".</w:t>
      </w:r>
    </w:p>
    <w:p w14:paraId="2EAE0A85" w14:textId="77777777" w:rsidR="006D2D74" w:rsidRPr="00567618" w:rsidRDefault="006D2D74" w:rsidP="006D2D74">
      <w:pPr>
        <w:pStyle w:val="EX"/>
      </w:pPr>
      <w:r w:rsidRPr="00567618">
        <w:t>[161]</w:t>
      </w:r>
      <w:r w:rsidRPr="00567618">
        <w:tab/>
        <w:t>3GPP TS 27.007: " Technical Specification Group Core Network and Terminals; AT command set for User Equipment (UE)".</w:t>
      </w:r>
    </w:p>
    <w:p w14:paraId="65D66C67" w14:textId="77777777" w:rsidR="006D2D74" w:rsidRPr="00567618" w:rsidRDefault="006D2D74" w:rsidP="006D2D74">
      <w:pPr>
        <w:pStyle w:val="EX"/>
      </w:pPr>
      <w:r w:rsidRPr="00567618">
        <w:t>[162]</w:t>
      </w:r>
      <w:r w:rsidRPr="00567618">
        <w:tab/>
        <w:t>Void</w:t>
      </w:r>
    </w:p>
    <w:p w14:paraId="6E098E52" w14:textId="77777777" w:rsidR="006D2D74" w:rsidRPr="00567618" w:rsidRDefault="006D2D74" w:rsidP="006D2D74">
      <w:pPr>
        <w:pStyle w:val="EX"/>
      </w:pPr>
      <w:r w:rsidRPr="00567618">
        <w:t>[163]</w:t>
      </w:r>
      <w:r w:rsidRPr="00567618">
        <w:tab/>
        <w:t>3GPP TS 38.331: "NR; Radio Resource Control (RRC); Protocol Specification".</w:t>
      </w:r>
    </w:p>
    <w:p w14:paraId="7FA5D6FF" w14:textId="77777777" w:rsidR="006D2D74" w:rsidRPr="00567618" w:rsidRDefault="006D2D74" w:rsidP="006D2D74">
      <w:pPr>
        <w:pStyle w:val="EX"/>
      </w:pPr>
      <w:r w:rsidRPr="00567618">
        <w:t>[164]</w:t>
      </w:r>
      <w:r w:rsidRPr="00567618">
        <w:tab/>
        <w:t>3GPP TS 38.300: "NR; NR and NG-RAN Overall Description; Stage 2".</w:t>
      </w:r>
    </w:p>
    <w:p w14:paraId="1835F48B" w14:textId="77777777" w:rsidR="006D2D74" w:rsidRPr="00567618" w:rsidRDefault="006D2D74" w:rsidP="006D2D74">
      <w:pPr>
        <w:pStyle w:val="EX"/>
      </w:pPr>
      <w:r w:rsidRPr="00567618">
        <w:t>[165]</w:t>
      </w:r>
      <w:r w:rsidRPr="00567618">
        <w:tab/>
        <w:t>3GPP TS 26.452: "Codec for Enhanced Voice Services (EVS); ANSI C code; Alternative fixed-point using updated basic operators".</w:t>
      </w:r>
    </w:p>
    <w:p w14:paraId="68F32E5E" w14:textId="77777777" w:rsidR="006D2D74" w:rsidRPr="00567618" w:rsidRDefault="006D2D74" w:rsidP="006D2D74">
      <w:pPr>
        <w:pStyle w:val="EX"/>
      </w:pPr>
      <w:r w:rsidRPr="00567618">
        <w:t>[166]</w:t>
      </w:r>
      <w:r w:rsidRPr="00567618">
        <w:tab/>
        <w:t>3GPP TS 38.321: "NR; Medium Access Control (MAC) protocol specification".</w:t>
      </w:r>
    </w:p>
    <w:p w14:paraId="5446BCFD" w14:textId="77777777" w:rsidR="006D2D74" w:rsidRPr="00567618" w:rsidRDefault="006D2D74" w:rsidP="006D2D74">
      <w:pPr>
        <w:pStyle w:val="EX"/>
      </w:pPr>
      <w:r w:rsidRPr="00567618">
        <w:t>[167]</w:t>
      </w:r>
      <w:r w:rsidRPr="00567618">
        <w:tab/>
        <w:t>3GPP TS 23.228: "IP Multimedia Subsystem (IMS); Stage 2".</w:t>
      </w:r>
    </w:p>
    <w:p w14:paraId="38CD24E1" w14:textId="77777777" w:rsidR="006D2D74" w:rsidRPr="00567618" w:rsidRDefault="006D2D74" w:rsidP="006D2D74">
      <w:pPr>
        <w:pStyle w:val="EX"/>
      </w:pPr>
      <w:r w:rsidRPr="00567618">
        <w:t>[168]</w:t>
      </w:r>
      <w:r w:rsidRPr="00567618">
        <w:tab/>
        <w:t>3GPP TR 26.952: "Codec for Enhanced Voice Services (EVS); Performance characterization".</w:t>
      </w:r>
    </w:p>
    <w:p w14:paraId="310CA5F4" w14:textId="77777777" w:rsidR="006D2D74" w:rsidRPr="00567618" w:rsidRDefault="006D2D74" w:rsidP="006D2D74">
      <w:pPr>
        <w:pStyle w:val="EX"/>
      </w:pPr>
      <w:r w:rsidRPr="00567618">
        <w:t>[169]</w:t>
      </w:r>
      <w:r w:rsidRPr="00567618">
        <w:tab/>
        <w:t>3GPP TR 26.959: "Study on enhanced Voice over LTE (VoLTE) performance".</w:t>
      </w:r>
    </w:p>
    <w:p w14:paraId="4D474FCA" w14:textId="77777777" w:rsidR="006D2D74" w:rsidRPr="00567618" w:rsidRDefault="006D2D74" w:rsidP="006D2D74">
      <w:pPr>
        <w:pStyle w:val="EX"/>
      </w:pPr>
      <w:r w:rsidRPr="00567618">
        <w:t>[170]</w:t>
      </w:r>
      <w:r w:rsidRPr="00567618">
        <w:tab/>
        <w:t>3GPP TS 36.323: "Evolved Universal Terrestrial Radio Access (E-UTRA); Packet Data Convergence Protocol (PDCP) specification".</w:t>
      </w:r>
    </w:p>
    <w:p w14:paraId="43CCE388" w14:textId="77777777" w:rsidR="006D2D74" w:rsidRPr="00567618" w:rsidRDefault="006D2D74" w:rsidP="006D2D74">
      <w:pPr>
        <w:pStyle w:val="EX"/>
      </w:pPr>
      <w:r w:rsidRPr="00567618">
        <w:t>[171]</w:t>
      </w:r>
      <w:r w:rsidRPr="00567618">
        <w:tab/>
        <w:t>3GPP TS 37.324: "Evolved Universal Terrestrial Radio Access (E-UTRA) and NR; Service Data Adaptation Protocol (SDAP) specification".</w:t>
      </w:r>
    </w:p>
    <w:p w14:paraId="2641A882" w14:textId="77777777" w:rsidR="006D2D74" w:rsidRPr="00567618" w:rsidRDefault="006D2D74" w:rsidP="006D2D74">
      <w:pPr>
        <w:pStyle w:val="EX"/>
      </w:pPr>
      <w:r w:rsidRPr="00567618">
        <w:t>[172]</w:t>
      </w:r>
      <w:r w:rsidRPr="00567618">
        <w:tab/>
      </w:r>
      <w:r>
        <w:t>IETF RFC </w:t>
      </w:r>
      <w:r w:rsidRPr="00567618">
        <w:t>8864 (2021): "Negotiation Data Channels Using the Session Description Protocol (SDP)"</w:t>
      </w:r>
    </w:p>
    <w:p w14:paraId="3FEA3D5F" w14:textId="77777777" w:rsidR="006D2D74" w:rsidRPr="00567618" w:rsidRDefault="006D2D74" w:rsidP="006D2D74">
      <w:pPr>
        <w:pStyle w:val="EX"/>
      </w:pPr>
      <w:r w:rsidRPr="00567618">
        <w:t>[173]</w:t>
      </w:r>
      <w:r w:rsidRPr="00567618">
        <w:tab/>
      </w:r>
      <w:r>
        <w:t>IETF RFC </w:t>
      </w:r>
      <w:r w:rsidRPr="00567618">
        <w:t>4960 (2007): "Stream Control Transmission Protocol"</w:t>
      </w:r>
    </w:p>
    <w:p w14:paraId="18413D8E" w14:textId="77777777" w:rsidR="006D2D74" w:rsidRPr="00567618" w:rsidRDefault="006D2D74" w:rsidP="006D2D74">
      <w:pPr>
        <w:pStyle w:val="EX"/>
      </w:pPr>
      <w:r w:rsidRPr="00567618">
        <w:lastRenderedPageBreak/>
        <w:t>[174]</w:t>
      </w:r>
      <w:r w:rsidRPr="00567618">
        <w:tab/>
      </w:r>
      <w:r>
        <w:t>IETF RFC </w:t>
      </w:r>
      <w:r w:rsidRPr="00567618">
        <w:t>8261 (2017): "Datagram Transport Layer Security (DTLS) Encapsulation of SCTP Packets"</w:t>
      </w:r>
    </w:p>
    <w:p w14:paraId="19E33479" w14:textId="77777777" w:rsidR="006D2D74" w:rsidRPr="00567618" w:rsidRDefault="006D2D74" w:rsidP="006D2D74">
      <w:pPr>
        <w:pStyle w:val="EX"/>
      </w:pPr>
      <w:r w:rsidRPr="00567618">
        <w:t>[175]</w:t>
      </w:r>
      <w:r w:rsidRPr="00567618">
        <w:tab/>
      </w:r>
      <w:r>
        <w:t>IETF RFC </w:t>
      </w:r>
      <w:r w:rsidRPr="00567618">
        <w:t>8831 (2021): "WebRTC Data Channels".</w:t>
      </w:r>
    </w:p>
    <w:p w14:paraId="3C60CF2A" w14:textId="77777777" w:rsidR="006D2D74" w:rsidRPr="00567618" w:rsidRDefault="006D2D74" w:rsidP="006D2D74">
      <w:pPr>
        <w:pStyle w:val="EX"/>
      </w:pPr>
      <w:r w:rsidRPr="00567618">
        <w:t>[176]</w:t>
      </w:r>
      <w:r w:rsidRPr="00567618">
        <w:tab/>
        <w:t>3GPP TS 23.501: "System Architecture for the 5G System; Stage 2".</w:t>
      </w:r>
    </w:p>
    <w:p w14:paraId="68F8437D" w14:textId="77777777" w:rsidR="006D2D74" w:rsidRPr="00567618" w:rsidRDefault="006D2D74" w:rsidP="006D2D74">
      <w:pPr>
        <w:pStyle w:val="EX"/>
      </w:pPr>
      <w:r w:rsidRPr="00567618">
        <w:t>[177]</w:t>
      </w:r>
      <w:r w:rsidRPr="00567618">
        <w:tab/>
      </w:r>
      <w:r>
        <w:t>IETF RFC </w:t>
      </w:r>
      <w:r w:rsidRPr="00567618">
        <w:t>5688 (2010): "A Session Initiation Protocol (SIP) Media Feature Tag for MIME                    Application Subtypes".</w:t>
      </w:r>
    </w:p>
    <w:p w14:paraId="17420C52" w14:textId="77777777" w:rsidR="006D2D74" w:rsidRPr="00567618" w:rsidRDefault="006D2D74" w:rsidP="006D2D74">
      <w:pPr>
        <w:pStyle w:val="EX"/>
      </w:pPr>
      <w:r w:rsidRPr="00567618">
        <w:t>[178]</w:t>
      </w:r>
      <w:r w:rsidRPr="00567618">
        <w:tab/>
        <w:t>3GPP TS 28.405; "Management of Quality of Experience (QoE) measurement collection; Control and configuration"</w:t>
      </w:r>
    </w:p>
    <w:p w14:paraId="5BDF6D92" w14:textId="77777777" w:rsidR="006D2D74" w:rsidRPr="00567618" w:rsidRDefault="006D2D74" w:rsidP="006D2D74">
      <w:pPr>
        <w:pStyle w:val="EX"/>
      </w:pPr>
      <w:r w:rsidRPr="00567618">
        <w:t>[179]</w:t>
      </w:r>
      <w:r w:rsidRPr="00567618">
        <w:tab/>
        <w:t>ISO/IEC 23090-2:2019: " Information technology -- Coded representation of immersive media -- Part 2: Omnidirectional media format".</w:t>
      </w:r>
    </w:p>
    <w:p w14:paraId="257B5454" w14:textId="77777777" w:rsidR="006D2D74" w:rsidRPr="00567618" w:rsidRDefault="006D2D74" w:rsidP="006D2D74">
      <w:pPr>
        <w:pStyle w:val="EX"/>
      </w:pPr>
      <w:r w:rsidRPr="00567618">
        <w:t>[180]</w:t>
      </w:r>
      <w:r w:rsidRPr="00567618">
        <w:tab/>
      </w:r>
      <w:r w:rsidRPr="00567618">
        <w:tab/>
        <w:t>3GPP TS 26.118: "3GPP Virtual reality profiles for streaming applications".</w:t>
      </w:r>
    </w:p>
    <w:p w14:paraId="075EEFA3" w14:textId="77777777" w:rsidR="006D2D74" w:rsidRPr="00567618" w:rsidRDefault="006D2D74" w:rsidP="006D2D74">
      <w:pPr>
        <w:pStyle w:val="EX"/>
      </w:pPr>
      <w:r w:rsidRPr="00567618">
        <w:t>[181]</w:t>
      </w:r>
      <w:r w:rsidRPr="00567618">
        <w:tab/>
        <w:t>ITU-T Recommendation G.1028 (06/2019): "End-to-end quality of service for voice over 4G mobile networks".</w:t>
      </w:r>
    </w:p>
    <w:p w14:paraId="601C00E0" w14:textId="77777777" w:rsidR="006D2D74" w:rsidRDefault="006D2D74" w:rsidP="006D2D74">
      <w:pPr>
        <w:pStyle w:val="EX"/>
      </w:pPr>
      <w:r w:rsidRPr="00567618">
        <w:t>[182]</w:t>
      </w:r>
      <w:r w:rsidRPr="00567618">
        <w:tab/>
        <w:t>3GPP TS 24.526: "User Equipment (UE) policies for 5G System (5GS); Stage 3".</w:t>
      </w:r>
    </w:p>
    <w:p w14:paraId="4436B56C" w14:textId="77777777" w:rsidR="006D2D74" w:rsidRDefault="006D2D74" w:rsidP="006D2D74">
      <w:pPr>
        <w:pStyle w:val="EX"/>
      </w:pPr>
      <w:r w:rsidRPr="00567618">
        <w:t>[183]</w:t>
      </w:r>
      <w:r w:rsidRPr="00567618">
        <w:tab/>
      </w:r>
      <w:r w:rsidRPr="00567618">
        <w:tab/>
        <w:t>ISO/IEC 23090-14: Information technology — Coded representation of immersive media — Part 14: Scene Description for MPEG Media.</w:t>
      </w:r>
    </w:p>
    <w:p w14:paraId="1570D77E" w14:textId="5D6CDD63" w:rsidR="006D2D74" w:rsidRDefault="006D2D74" w:rsidP="006D2D74">
      <w:pPr>
        <w:pStyle w:val="EX"/>
        <w:rPr>
          <w:lang w:val="en-US"/>
        </w:rPr>
      </w:pPr>
      <w:r>
        <w:rPr>
          <w:lang w:val="en-US"/>
        </w:rPr>
        <w:t>[184]</w:t>
      </w:r>
      <w:r>
        <w:rPr>
          <w:lang w:val="en-US"/>
        </w:rPr>
        <w:tab/>
        <w:t>IETF RFC 8839 (2021): "</w:t>
      </w:r>
      <w:r w:rsidRPr="00014ED7">
        <w:rPr>
          <w:lang w:val="en-US"/>
        </w:rPr>
        <w:t>Session Description Protocol (SDP) Offer/Answer Procedures for Interactive Connectivity Establishment (ICE)</w:t>
      </w:r>
      <w:r>
        <w:rPr>
          <w:lang w:val="en-US"/>
        </w:rPr>
        <w:t>".</w:t>
      </w:r>
    </w:p>
    <w:p w14:paraId="460CB935" w14:textId="77777777" w:rsidR="00A519C1" w:rsidRDefault="00A519C1" w:rsidP="00A519C1">
      <w:pPr>
        <w:pStyle w:val="EX"/>
        <w:rPr>
          <w:ins w:id="57" w:author="huawei" w:date="2023-09-12T08:45:00Z"/>
          <w:lang w:eastAsia="zh-CN"/>
        </w:rPr>
      </w:pPr>
      <w:ins w:id="58" w:author="huawei" w:date="2023-09-12T08:45:00Z">
        <w:r>
          <w:rPr>
            <w:rFonts w:hint="eastAsia"/>
            <w:lang w:eastAsia="zh-CN"/>
          </w:rPr>
          <w:t>[</w:t>
        </w:r>
        <w:r>
          <w:rPr>
            <w:lang w:eastAsia="zh-CN"/>
          </w:rPr>
          <w:t>185]</w:t>
        </w:r>
        <w:r>
          <w:rPr>
            <w:lang w:eastAsia="zh-CN"/>
          </w:rPr>
          <w:tab/>
        </w:r>
        <w:r w:rsidRPr="006D2D74">
          <w:rPr>
            <w:lang w:eastAsia="zh-CN"/>
          </w:rPr>
          <w:t>ITU-T T.140 Protocol for multimedia application text conversation, 02/1998, and T.140 Addendum 1, 02/2000</w:t>
        </w:r>
      </w:ins>
    </w:p>
    <w:p w14:paraId="7129F779" w14:textId="77777777" w:rsidR="00A519C1" w:rsidRDefault="00A519C1" w:rsidP="00A519C1">
      <w:pPr>
        <w:pStyle w:val="EX"/>
        <w:rPr>
          <w:ins w:id="59" w:author="huawei" w:date="2023-09-12T08:45:00Z"/>
          <w:lang w:eastAsia="zh-CN"/>
        </w:rPr>
      </w:pPr>
      <w:ins w:id="60" w:author="huawei" w:date="2023-09-12T08:45:00Z">
        <w:r>
          <w:rPr>
            <w:rFonts w:hint="eastAsia"/>
            <w:lang w:eastAsia="zh-CN"/>
          </w:rPr>
          <w:t>[</w:t>
        </w:r>
        <w:r>
          <w:rPr>
            <w:lang w:eastAsia="zh-CN"/>
          </w:rPr>
          <w:t>186]</w:t>
        </w:r>
        <w:r>
          <w:rPr>
            <w:lang w:eastAsia="zh-CN"/>
          </w:rPr>
          <w:tab/>
        </w:r>
        <w:r w:rsidRPr="006D2D74">
          <w:rPr>
            <w:lang w:eastAsia="zh-CN"/>
          </w:rPr>
          <w:t>IETF RFC</w:t>
        </w:r>
        <w:r>
          <w:rPr>
            <w:lang w:eastAsia="zh-CN"/>
          </w:rPr>
          <w:t xml:space="preserve"> </w:t>
        </w:r>
        <w:r w:rsidRPr="006D2D74">
          <w:rPr>
            <w:lang w:eastAsia="zh-CN"/>
          </w:rPr>
          <w:t>5194</w:t>
        </w:r>
        <w:r>
          <w:rPr>
            <w:lang w:eastAsia="zh-CN"/>
          </w:rPr>
          <w:t>(2008)</w:t>
        </w:r>
        <w:r w:rsidRPr="006D2D74">
          <w:rPr>
            <w:lang w:eastAsia="zh-CN"/>
          </w:rPr>
          <w:t xml:space="preserve"> </w:t>
        </w:r>
        <w:r>
          <w:rPr>
            <w:lang w:eastAsia="zh-CN"/>
          </w:rPr>
          <w:t>“</w:t>
        </w:r>
        <w:r w:rsidRPr="006D2D74">
          <w:rPr>
            <w:lang w:eastAsia="zh-CN"/>
          </w:rPr>
          <w:t>Framework for Real-Time Text over IP Using the Session Initiation Protocol (SIP)</w:t>
        </w:r>
        <w:r>
          <w:rPr>
            <w:lang w:eastAsia="zh-CN"/>
          </w:rPr>
          <w:t>”</w:t>
        </w:r>
      </w:ins>
    </w:p>
    <w:p w14:paraId="7207D943" w14:textId="77777777" w:rsidR="00A519C1" w:rsidRDefault="00A519C1" w:rsidP="00A519C1">
      <w:pPr>
        <w:pStyle w:val="EX"/>
        <w:rPr>
          <w:ins w:id="61" w:author="huawei" w:date="2023-09-12T08:45:00Z"/>
          <w:lang w:eastAsia="zh-CN"/>
        </w:rPr>
      </w:pPr>
      <w:ins w:id="62" w:author="huawei" w:date="2023-09-12T08:45:00Z">
        <w:r>
          <w:rPr>
            <w:rFonts w:hint="eastAsia"/>
            <w:lang w:eastAsia="zh-CN"/>
          </w:rPr>
          <w:t>[</w:t>
        </w:r>
        <w:r>
          <w:rPr>
            <w:lang w:eastAsia="zh-CN"/>
          </w:rPr>
          <w:t>187]</w:t>
        </w:r>
        <w:r>
          <w:rPr>
            <w:lang w:eastAsia="zh-CN"/>
          </w:rPr>
          <w:tab/>
        </w:r>
        <w:r w:rsidRPr="006D2D74">
          <w:rPr>
            <w:lang w:eastAsia="zh-CN"/>
          </w:rPr>
          <w:t>ITU-T F.700 Framework Recommendation for multimedia services, 11/2000</w:t>
        </w:r>
      </w:ins>
    </w:p>
    <w:p w14:paraId="3226C65E" w14:textId="77777777" w:rsidR="00A519C1" w:rsidRDefault="00A519C1" w:rsidP="00A519C1">
      <w:pPr>
        <w:pStyle w:val="EX"/>
        <w:rPr>
          <w:ins w:id="63" w:author="huawei" w:date="2023-09-12T08:45:00Z"/>
          <w:lang w:eastAsia="zh-CN"/>
        </w:rPr>
      </w:pPr>
      <w:ins w:id="64" w:author="huawei" w:date="2023-09-12T08:45:00Z">
        <w:r>
          <w:rPr>
            <w:rFonts w:hint="eastAsia"/>
            <w:lang w:eastAsia="zh-CN"/>
          </w:rPr>
          <w:t>[</w:t>
        </w:r>
        <w:r>
          <w:rPr>
            <w:lang w:eastAsia="zh-CN"/>
          </w:rPr>
          <w:t>188]</w:t>
        </w:r>
        <w:r>
          <w:rPr>
            <w:lang w:eastAsia="zh-CN"/>
          </w:rPr>
          <w:tab/>
        </w:r>
        <w:r w:rsidRPr="006D2D74">
          <w:rPr>
            <w:lang w:eastAsia="zh-CN"/>
          </w:rPr>
          <w:t>IETF RFC</w:t>
        </w:r>
        <w:r>
          <w:rPr>
            <w:lang w:eastAsia="zh-CN"/>
          </w:rPr>
          <w:t xml:space="preserve"> </w:t>
        </w:r>
        <w:r w:rsidRPr="006D2D74">
          <w:rPr>
            <w:lang w:eastAsia="zh-CN"/>
          </w:rPr>
          <w:t>9071</w:t>
        </w:r>
        <w:r>
          <w:rPr>
            <w:lang w:eastAsia="zh-CN"/>
          </w:rPr>
          <w:t>(2021):</w:t>
        </w:r>
        <w:r w:rsidRPr="006D2D74">
          <w:rPr>
            <w:lang w:eastAsia="zh-CN"/>
          </w:rPr>
          <w:t xml:space="preserve"> </w:t>
        </w:r>
        <w:r>
          <w:rPr>
            <w:lang w:eastAsia="zh-CN"/>
          </w:rPr>
          <w:t>“</w:t>
        </w:r>
        <w:r w:rsidRPr="006D2D74">
          <w:rPr>
            <w:lang w:eastAsia="zh-CN"/>
          </w:rPr>
          <w:t>RTP-Mixer Formatting of Multiparty Real-Time Text</w:t>
        </w:r>
        <w:r>
          <w:rPr>
            <w:lang w:eastAsia="zh-CN"/>
          </w:rPr>
          <w:t>”</w:t>
        </w:r>
      </w:ins>
    </w:p>
    <w:p w14:paraId="451A9FD9" w14:textId="2CB0949F" w:rsidR="006D2D74" w:rsidRPr="00EC1CC4" w:rsidRDefault="00A519C1" w:rsidP="00EC1CC4">
      <w:pPr>
        <w:pStyle w:val="EX"/>
        <w:rPr>
          <w:lang w:eastAsia="zh-CN"/>
        </w:rPr>
      </w:pPr>
      <w:ins w:id="65" w:author="huawei" w:date="2023-09-12T08:45:00Z">
        <w:r>
          <w:rPr>
            <w:lang w:eastAsia="zh-CN"/>
          </w:rPr>
          <w:t>[189]</w:t>
        </w:r>
        <w:r>
          <w:rPr>
            <w:lang w:eastAsia="zh-CN"/>
          </w:rPr>
          <w:tab/>
          <w:t xml:space="preserve">IETF </w:t>
        </w:r>
        <w:r w:rsidRPr="006D2D74">
          <w:rPr>
            <w:lang w:eastAsia="zh-CN"/>
          </w:rPr>
          <w:t>RFC</w:t>
        </w:r>
        <w:r>
          <w:rPr>
            <w:lang w:eastAsia="zh-CN"/>
          </w:rPr>
          <w:t xml:space="preserve"> </w:t>
        </w:r>
        <w:r w:rsidRPr="006D2D74">
          <w:rPr>
            <w:lang w:eastAsia="zh-CN"/>
          </w:rPr>
          <w:t>8865</w:t>
        </w:r>
        <w:r>
          <w:rPr>
            <w:lang w:eastAsia="zh-CN"/>
          </w:rPr>
          <w:t xml:space="preserve"> (2021)</w:t>
        </w:r>
        <w:r w:rsidRPr="006D2D74">
          <w:rPr>
            <w:lang w:eastAsia="zh-CN"/>
          </w:rPr>
          <w:t>: “T.140 Real-Time Text Conversation over WebRTC Data Channels”</w:t>
        </w:r>
      </w:ins>
    </w:p>
    <w:p w14:paraId="255C1B23" w14:textId="4F49CB0B" w:rsidR="005B76A2" w:rsidRDefault="005B76A2" w:rsidP="006D2D74">
      <w:pPr>
        <w:pStyle w:val="Changefirst"/>
        <w:rPr>
          <w:highlight w:val="yellow"/>
        </w:rPr>
      </w:pPr>
      <w:bookmarkStart w:id="66" w:name="_Toc83210231"/>
      <w:bookmarkEnd w:id="21"/>
      <w:r>
        <w:rPr>
          <w:highlight w:val="yellow"/>
        </w:rPr>
        <w:lastRenderedPageBreak/>
        <w:t>Second</w:t>
      </w:r>
      <w:r w:rsidRPr="00F66D5C">
        <w:rPr>
          <w:highlight w:val="yellow"/>
        </w:rPr>
        <w:t xml:space="preserve"> CHANGE</w:t>
      </w:r>
    </w:p>
    <w:p w14:paraId="518AD822" w14:textId="77777777" w:rsidR="005B76A2" w:rsidRPr="00567618" w:rsidRDefault="005B76A2" w:rsidP="005B76A2">
      <w:pPr>
        <w:pStyle w:val="Heading3"/>
      </w:pPr>
      <w:bookmarkStart w:id="67" w:name="_Toc26369232"/>
      <w:bookmarkStart w:id="68" w:name="_Toc36227114"/>
      <w:bookmarkStart w:id="69" w:name="_Toc36228128"/>
      <w:bookmarkStart w:id="70" w:name="_Toc36228755"/>
      <w:bookmarkStart w:id="71" w:name="_Toc68847074"/>
      <w:bookmarkStart w:id="72" w:name="_Toc74611009"/>
      <w:bookmarkStart w:id="73" w:name="_Toc75566288"/>
      <w:bookmarkStart w:id="74" w:name="_Toc89789839"/>
      <w:bookmarkStart w:id="75" w:name="_Toc99466474"/>
      <w:bookmarkStart w:id="76" w:name="_Toc130412311"/>
      <w:r w:rsidRPr="00567618">
        <w:t>6.2.4</w:t>
      </w:r>
      <w:r w:rsidRPr="00567618">
        <w:tab/>
        <w:t>Text</w:t>
      </w:r>
      <w:bookmarkEnd w:id="67"/>
      <w:bookmarkEnd w:id="68"/>
      <w:bookmarkEnd w:id="69"/>
      <w:bookmarkEnd w:id="70"/>
      <w:bookmarkEnd w:id="71"/>
      <w:bookmarkEnd w:id="72"/>
      <w:bookmarkEnd w:id="73"/>
      <w:bookmarkEnd w:id="74"/>
      <w:bookmarkEnd w:id="75"/>
      <w:bookmarkEnd w:id="76"/>
    </w:p>
    <w:p w14:paraId="569268EA" w14:textId="77777777" w:rsidR="005B76A2" w:rsidRPr="00567618" w:rsidRDefault="005B76A2" w:rsidP="005B76A2">
      <w:r w:rsidRPr="00567618">
        <w:t>An MTSI client should offer AVP for all media streams containing text. Only in cases where there is an explicit demand for the AVPF RTCP reporting timing or feedback messages AVPF shall be used. If AVPF is offered then RTP profile negotiation shall be done as described in clause</w:t>
      </w:r>
      <w:r>
        <w:t> </w:t>
      </w:r>
      <w:r w:rsidRPr="00567618">
        <w:t>6.2.1a.</w:t>
      </w:r>
    </w:p>
    <w:p w14:paraId="49CFCDAC" w14:textId="7461FEDC" w:rsidR="005B76A2" w:rsidRDefault="005B76A2" w:rsidP="005B76A2">
      <w:pPr>
        <w:rPr>
          <w:ins w:id="77" w:author="huawei" w:date="2023-09-12T09:20:00Z"/>
        </w:rPr>
      </w:pPr>
      <w:r w:rsidRPr="00567618">
        <w:t>Examples of SDP offers for text can be found in clause A.5.</w:t>
      </w:r>
    </w:p>
    <w:p w14:paraId="6E7B2864" w14:textId="3AA7A3DC" w:rsidR="005B76A2" w:rsidRPr="00567618" w:rsidRDefault="005B76A2" w:rsidP="005B76A2">
      <w:ins w:id="78" w:author="huawei" w:date="2023-09-12T09:21:00Z">
        <w:r>
          <w:t>An MTSI client should indicate support of multiparty real-time text by including the "a=</w:t>
        </w:r>
        <w:proofErr w:type="spellStart"/>
        <w:r>
          <w:t>rtt</w:t>
        </w:r>
        <w:proofErr w:type="spellEnd"/>
        <w:r>
          <w:t>-mixer" attribute in SDP.</w:t>
        </w:r>
      </w:ins>
    </w:p>
    <w:p w14:paraId="44121235" w14:textId="77777777" w:rsidR="005B76A2" w:rsidRPr="00567618" w:rsidRDefault="005B76A2" w:rsidP="005B76A2">
      <w:r w:rsidRPr="00567618">
        <w:t>An MTSI client configured to automatically enable global text telephony (GTT), e.g. because the MTSI client is used by a deaf or hearing-impaired person or a person wanting to communicate with such an impaired person, shall accept an initial INVITE request for a SIP dialogue if the SDP offer does not include real time text media. It shall then send a new SDP offer (e.g. in a SIP UPDATE request during call establishment) adding text media for real time text conversation.</w:t>
      </w:r>
    </w:p>
    <w:p w14:paraId="0451431D" w14:textId="77777777" w:rsidR="005B76A2" w:rsidRPr="00567618" w:rsidRDefault="005B76A2" w:rsidP="005B76A2">
      <w:pPr>
        <w:pStyle w:val="NO"/>
        <w:rPr>
          <w:noProof/>
        </w:rPr>
      </w:pPr>
      <w:r w:rsidRPr="00567618">
        <w:t>NOTE:</w:t>
      </w:r>
      <w:r w:rsidRPr="00567618">
        <w:tab/>
        <w:t xml:space="preserve">As one example, incoming calls from a PSTN interworked by an MGCF will not contain media for real time text conversation in the initial SDP offer. The new offer adding media for real time text conversation enables the transport of real time text towards </w:t>
      </w:r>
      <w:r w:rsidRPr="00567618">
        <w:rPr>
          <w:noProof/>
        </w:rPr>
        <w:t>the MTSI client.</w:t>
      </w:r>
    </w:p>
    <w:p w14:paraId="4203EEC4" w14:textId="185CD622" w:rsidR="005B76A2" w:rsidRDefault="005B76A2" w:rsidP="005B76A2">
      <w:pPr>
        <w:pStyle w:val="Changefirst"/>
        <w:rPr>
          <w:highlight w:val="yellow"/>
        </w:rPr>
      </w:pPr>
      <w:r>
        <w:rPr>
          <w:highlight w:val="yellow"/>
        </w:rPr>
        <w:lastRenderedPageBreak/>
        <w:t>Third</w:t>
      </w:r>
      <w:r w:rsidRPr="00F66D5C">
        <w:rPr>
          <w:highlight w:val="yellow"/>
        </w:rPr>
        <w:t xml:space="preserve"> CHANGE</w:t>
      </w:r>
    </w:p>
    <w:p w14:paraId="2C0610A4" w14:textId="0A6A704A" w:rsidR="005B76A2" w:rsidRPr="00567618" w:rsidRDefault="005B76A2" w:rsidP="005B76A2">
      <w:pPr>
        <w:pStyle w:val="Heading3"/>
      </w:pPr>
      <w:bookmarkStart w:id="79" w:name="_Toc26369266"/>
      <w:bookmarkStart w:id="80" w:name="_Toc36227148"/>
      <w:bookmarkStart w:id="81" w:name="_Toc36228163"/>
      <w:bookmarkStart w:id="82" w:name="_Toc36228790"/>
      <w:bookmarkStart w:id="83" w:name="_Toc68847109"/>
      <w:bookmarkStart w:id="84" w:name="_Toc74611044"/>
      <w:bookmarkStart w:id="85" w:name="_Toc75566323"/>
      <w:bookmarkStart w:id="86" w:name="_Toc89789874"/>
      <w:bookmarkStart w:id="87" w:name="_Toc99466510"/>
      <w:bookmarkStart w:id="88" w:name="_Toc130412352"/>
      <w:r w:rsidRPr="00567618">
        <w:t>7.4.4</w:t>
      </w:r>
      <w:r w:rsidRPr="00567618">
        <w:tab/>
        <w:t>Real-time text</w:t>
      </w:r>
      <w:bookmarkEnd w:id="79"/>
      <w:bookmarkEnd w:id="80"/>
      <w:bookmarkEnd w:id="81"/>
      <w:bookmarkEnd w:id="82"/>
      <w:bookmarkEnd w:id="83"/>
      <w:bookmarkEnd w:id="84"/>
      <w:bookmarkEnd w:id="85"/>
      <w:bookmarkEnd w:id="86"/>
      <w:bookmarkEnd w:id="87"/>
      <w:bookmarkEnd w:id="88"/>
    </w:p>
    <w:p w14:paraId="7FB932EC" w14:textId="77777777" w:rsidR="005B76A2" w:rsidRPr="00567618" w:rsidRDefault="005B76A2" w:rsidP="005B76A2">
      <w:r w:rsidRPr="00567618">
        <w:t>The following RTP payload format shall be used:</w:t>
      </w:r>
    </w:p>
    <w:p w14:paraId="7EE395A5" w14:textId="481E536D" w:rsidR="005B76A2" w:rsidRPr="00567618" w:rsidRDefault="005B76A2" w:rsidP="007A74CB">
      <w:pPr>
        <w:pStyle w:val="B1"/>
      </w:pPr>
      <w:r w:rsidRPr="00567618">
        <w:t>-</w:t>
      </w:r>
      <w:r w:rsidRPr="00567618">
        <w:tab/>
        <w:t xml:space="preserve">T.140 text conversation RTP payload format according to </w:t>
      </w:r>
      <w:r>
        <w:t>RFC </w:t>
      </w:r>
      <w:r w:rsidRPr="00567618">
        <w:t>4103</w:t>
      </w:r>
      <w:r>
        <w:t> </w:t>
      </w:r>
      <w:r w:rsidRPr="00567618">
        <w:t>[31]</w:t>
      </w:r>
      <w:ins w:id="89" w:author="huawei" w:date="2023-09-12T09:27:00Z">
        <w:r w:rsidR="007A74CB">
          <w:t xml:space="preserve"> including the updates from RFC 9071 [188] when the negotiation for support of multiparty real-time text is successful</w:t>
        </w:r>
      </w:ins>
      <w:r w:rsidRPr="00567618">
        <w:t>.</w:t>
      </w:r>
    </w:p>
    <w:p w14:paraId="7BF0DC57" w14:textId="77777777" w:rsidR="005B76A2" w:rsidRPr="00567618" w:rsidRDefault="005B76A2" w:rsidP="005B76A2">
      <w:r w:rsidRPr="00567618">
        <w:t>Real-time text shall be the only payload type in its RTP stream because the RTP sequence numbers are used for loss detection and recovery. The redundant transmission format shall be used for keeping the effect of packet loss low.</w:t>
      </w:r>
    </w:p>
    <w:p w14:paraId="6241EA1E" w14:textId="437CA4ED" w:rsidR="005B76A2" w:rsidRPr="00567618" w:rsidRDefault="005B76A2" w:rsidP="005B76A2">
      <w:r w:rsidRPr="00567618">
        <w:t xml:space="preserve">Media type signalling for usage in SDP is specified in section 10 of </w:t>
      </w:r>
      <w:r>
        <w:t>RFC </w:t>
      </w:r>
      <w:r w:rsidRPr="00567618">
        <w:t>4103</w:t>
      </w:r>
      <w:r>
        <w:t> </w:t>
      </w:r>
      <w:r w:rsidRPr="00567618">
        <w:t>[31]</w:t>
      </w:r>
      <w:ins w:id="90" w:author="Shane He (Nokia)" w:date="2023-10-31T10:04:00Z">
        <w:r w:rsidR="00AB73C9">
          <w:t>,</w:t>
        </w:r>
      </w:ins>
      <w:r w:rsidRPr="00567618">
        <w:t xml:space="preserve"> </w:t>
      </w:r>
      <w:del w:id="91" w:author="Shane He (Nokia)" w:date="2023-10-31T10:04:00Z">
        <w:r w:rsidRPr="00567618" w:rsidDel="00AB73C9">
          <w:delText xml:space="preserve">and </w:delText>
        </w:r>
      </w:del>
      <w:r w:rsidRPr="00567618">
        <w:t xml:space="preserve">section 3 of </w:t>
      </w:r>
      <w:r>
        <w:t>RFC </w:t>
      </w:r>
      <w:r w:rsidRPr="00567618">
        <w:t>4102</w:t>
      </w:r>
      <w:r>
        <w:t> </w:t>
      </w:r>
      <w:r w:rsidRPr="00567618">
        <w:t>[49]</w:t>
      </w:r>
      <w:ins w:id="92" w:author="huawei" w:date="2023-09-12T09:27:00Z">
        <w:r w:rsidR="007A74CB">
          <w:t xml:space="preserve"> </w:t>
        </w:r>
      </w:ins>
      <w:ins w:id="93" w:author="huawei" w:date="2023-09-12T09:28:00Z">
        <w:r w:rsidR="007A74CB" w:rsidRPr="007A74CB">
          <w:t>and section 2.3 of RFC 9071 [18</w:t>
        </w:r>
        <w:r w:rsidR="007A74CB">
          <w:t>8</w:t>
        </w:r>
        <w:r w:rsidR="007A74CB" w:rsidRPr="007A74CB">
          <w:t>]</w:t>
        </w:r>
      </w:ins>
      <w:r w:rsidRPr="00567618">
        <w:t>.</w:t>
      </w:r>
    </w:p>
    <w:p w14:paraId="5CFF32EC" w14:textId="0838F79A" w:rsidR="005B76A2" w:rsidRDefault="007A74CB" w:rsidP="007A74CB">
      <w:pPr>
        <w:rPr>
          <w:ins w:id="94" w:author="huawei" w:date="2023-11-03T16:45:00Z"/>
        </w:rPr>
      </w:pPr>
      <w:ins w:id="95" w:author="huawei" w:date="2023-09-12T09:29:00Z">
        <w:r>
          <w:t xml:space="preserve">Negotiation of support for mixing real-time text for multiparty-aware MTSI clients shall be done by </w:t>
        </w:r>
      </w:ins>
      <w:ins w:id="96" w:author="Shane He (Nokia)" w:date="2023-10-31T10:05:00Z">
        <w:r w:rsidR="00AB73C9">
          <w:t>adding</w:t>
        </w:r>
      </w:ins>
      <w:ins w:id="97" w:author="huawei" w:date="2023-09-12T09:29:00Z">
        <w:del w:id="98" w:author="Shane He (Nokia)" w:date="2023-10-31T10:05:00Z">
          <w:r w:rsidDel="00AB73C9">
            <w:delText>the</w:delText>
          </w:r>
        </w:del>
        <w:r>
          <w:rPr>
            <w:rFonts w:hint="eastAsia"/>
          </w:rPr>
          <w:t xml:space="preserve"> </w:t>
        </w:r>
      </w:ins>
      <w:ins w:id="99" w:author="huawei" w:date="2023-10-08T14:48:00Z">
        <w:r w:rsidR="005718EF">
          <w:t>"</w:t>
        </w:r>
      </w:ins>
      <w:ins w:id="100" w:author="huawei" w:date="2023-09-12T09:29:00Z">
        <w:r>
          <w:t>a=</w:t>
        </w:r>
        <w:proofErr w:type="spellStart"/>
        <w:r>
          <w:t>rtt</w:t>
        </w:r>
        <w:proofErr w:type="spellEnd"/>
        <w:r>
          <w:t>-mixer</w:t>
        </w:r>
      </w:ins>
      <w:ins w:id="101" w:author="huawei" w:date="2023-10-08T14:48:00Z">
        <w:r w:rsidR="005718EF">
          <w:t>"</w:t>
        </w:r>
      </w:ins>
      <w:ins w:id="102" w:author="huawei" w:date="2023-09-12T09:29:00Z">
        <w:r>
          <w:t xml:space="preserve"> </w:t>
        </w:r>
      </w:ins>
      <w:ins w:id="103" w:author="Shane He (Nokia)" w:date="2023-10-31T10:05:00Z">
        <w:r w:rsidR="00AB73C9">
          <w:t xml:space="preserve">to </w:t>
        </w:r>
      </w:ins>
      <w:ins w:id="104" w:author="huawei" w:date="2023-09-12T09:29:00Z">
        <w:r>
          <w:t>SDP attribute. When the negotiation fails in a multiparty call, mixing for multiparty unaware endpoints shall be done by a mixer capable of handling multiparty mixing of real-time text as specified in RFC 9071 [188].</w:t>
        </w:r>
      </w:ins>
    </w:p>
    <w:p w14:paraId="0C7F845F" w14:textId="2E4349C7" w:rsidR="00ED2AC4" w:rsidRPr="00ED2AC4" w:rsidRDefault="00ED2AC4" w:rsidP="007A74CB">
      <w:pPr>
        <w:rPr>
          <w:ins w:id="105" w:author="huawei" w:date="2023-09-12T09:31:00Z"/>
        </w:rPr>
      </w:pPr>
      <w:ins w:id="106" w:author="huawei" w:date="2023-11-03T16:45:00Z">
        <w:r>
          <w:t>Note: multiparty unaware endpoints is define in RFC9071[188].</w:t>
        </w:r>
      </w:ins>
    </w:p>
    <w:p w14:paraId="178B7737" w14:textId="75182EBA" w:rsidR="007A74CB" w:rsidRDefault="007A74CB" w:rsidP="007A74CB">
      <w:pPr>
        <w:pStyle w:val="Changefirst"/>
        <w:rPr>
          <w:highlight w:val="yellow"/>
        </w:rPr>
      </w:pPr>
      <w:r>
        <w:rPr>
          <w:highlight w:val="yellow"/>
        </w:rPr>
        <w:lastRenderedPageBreak/>
        <w:t>FOURTH</w:t>
      </w:r>
      <w:r w:rsidRPr="00F66D5C">
        <w:rPr>
          <w:highlight w:val="yellow"/>
        </w:rPr>
        <w:t xml:space="preserve"> CHANGE</w:t>
      </w:r>
    </w:p>
    <w:p w14:paraId="2D00B30F" w14:textId="42B7BC5D" w:rsidR="007A74CB" w:rsidRPr="00567618" w:rsidRDefault="007A74CB" w:rsidP="007A74CB">
      <w:pPr>
        <w:pStyle w:val="Heading4"/>
      </w:pPr>
      <w:bookmarkStart w:id="107" w:name="_Toc26369287"/>
      <w:bookmarkStart w:id="108" w:name="_Toc36227169"/>
      <w:bookmarkStart w:id="109" w:name="_Toc36228184"/>
      <w:bookmarkStart w:id="110" w:name="_Toc36228811"/>
      <w:bookmarkStart w:id="111" w:name="_Toc68847130"/>
      <w:bookmarkStart w:id="112" w:name="_Toc74611065"/>
      <w:bookmarkStart w:id="113" w:name="_Toc75566344"/>
      <w:bookmarkStart w:id="114" w:name="_Toc89789895"/>
      <w:bookmarkStart w:id="115" w:name="_Toc99466532"/>
      <w:bookmarkStart w:id="116" w:name="_Toc130412371"/>
      <w:r w:rsidRPr="00567618">
        <w:t>7.5.2.3</w:t>
      </w:r>
      <w:r w:rsidRPr="00567618">
        <w:tab/>
        <w:t>Text</w:t>
      </w:r>
      <w:bookmarkEnd w:id="107"/>
      <w:bookmarkEnd w:id="108"/>
      <w:bookmarkEnd w:id="109"/>
      <w:bookmarkEnd w:id="110"/>
      <w:bookmarkEnd w:id="111"/>
      <w:bookmarkEnd w:id="112"/>
      <w:bookmarkEnd w:id="113"/>
      <w:bookmarkEnd w:id="114"/>
      <w:bookmarkEnd w:id="115"/>
      <w:bookmarkEnd w:id="116"/>
    </w:p>
    <w:p w14:paraId="0EE20864" w14:textId="7C46BB9F" w:rsidR="007A74CB" w:rsidRPr="00567618" w:rsidRDefault="007A74CB" w:rsidP="007A74CB">
      <w:r w:rsidRPr="00567618">
        <w:t xml:space="preserve">Real-time text is intended for human conversation applications. Text shall not be transferred with higher rate than 30 characters per second (as defined for cps in section 6 of </w:t>
      </w:r>
      <w:r>
        <w:t>RFC </w:t>
      </w:r>
      <w:r w:rsidRPr="00567618">
        <w:t>4103</w:t>
      </w:r>
      <w:r>
        <w:t> </w:t>
      </w:r>
      <w:r w:rsidRPr="00567618">
        <w:t>[31]). A text-capable MTSI client shall be able to receive text with cps set up to 30</w:t>
      </w:r>
      <w:ins w:id="117" w:author="huawei" w:date="2023-09-12T09:32:00Z">
        <w:r>
          <w:t xml:space="preserve"> </w:t>
        </w:r>
        <w:r w:rsidRPr="007A74CB">
          <w:t>from an MTSI client in terminal</w:t>
        </w:r>
      </w:ins>
      <w:r w:rsidRPr="00567618">
        <w:t>.</w:t>
      </w:r>
      <w:ins w:id="118" w:author="huawei" w:date="2023-09-12T09:34:00Z">
        <w:r>
          <w:t xml:space="preserve"> A text-capable MTSI client </w:t>
        </w:r>
      </w:ins>
      <w:ins w:id="119" w:author="huawei" w:date="2023-11-03T16:47:00Z">
        <w:r w:rsidR="009337DC">
          <w:t>may</w:t>
        </w:r>
      </w:ins>
      <w:ins w:id="120" w:author="huawei" w:date="2023-09-12T09:34:00Z">
        <w:r>
          <w:t xml:space="preserve"> be able to receive text with cps set up to 90 in order to be prepared to handle text received in a multiparty session, with multiple parties sending at a rate of 30 characters per second. This shall be indicated by the cps parameter in the </w:t>
        </w:r>
        <w:proofErr w:type="spellStart"/>
        <w:r>
          <w:t>sdp</w:t>
        </w:r>
        <w:proofErr w:type="spellEnd"/>
        <w:r>
          <w:t xml:space="preserve"> </w:t>
        </w:r>
        <w:proofErr w:type="spellStart"/>
        <w:r>
          <w:t>fmtp</w:t>
        </w:r>
        <w:proofErr w:type="spellEnd"/>
        <w:r>
          <w:t xml:space="preserve"> attribute for the "t140" format.</w:t>
        </w:r>
      </w:ins>
    </w:p>
    <w:p w14:paraId="6E9A121C" w14:textId="4CA7A734" w:rsidR="007A74CB" w:rsidRDefault="007A74CB" w:rsidP="007A74CB">
      <w:pPr>
        <w:pStyle w:val="Changefirst"/>
        <w:rPr>
          <w:highlight w:val="yellow"/>
        </w:rPr>
      </w:pPr>
      <w:r>
        <w:rPr>
          <w:highlight w:val="yellow"/>
        </w:rPr>
        <w:lastRenderedPageBreak/>
        <w:t>FIFTH</w:t>
      </w:r>
      <w:r w:rsidRPr="00F66D5C">
        <w:rPr>
          <w:highlight w:val="yellow"/>
        </w:rPr>
        <w:t xml:space="preserve"> CHANGE</w:t>
      </w:r>
    </w:p>
    <w:p w14:paraId="4287D138" w14:textId="77777777" w:rsidR="007A74CB" w:rsidRPr="00567618" w:rsidRDefault="007A74CB" w:rsidP="007A74CB">
      <w:pPr>
        <w:pStyle w:val="Heading2"/>
      </w:pPr>
      <w:bookmarkStart w:id="121" w:name="_Toc26369322"/>
      <w:bookmarkStart w:id="122" w:name="_Toc36227204"/>
      <w:bookmarkStart w:id="123" w:name="_Toc36228219"/>
      <w:bookmarkStart w:id="124" w:name="_Toc36228846"/>
      <w:bookmarkStart w:id="125" w:name="_Toc68847165"/>
      <w:bookmarkStart w:id="126" w:name="_Toc74611100"/>
      <w:bookmarkStart w:id="127" w:name="_Toc75566379"/>
      <w:bookmarkStart w:id="128" w:name="_Toc89789930"/>
      <w:bookmarkStart w:id="129" w:name="_Toc99466567"/>
      <w:bookmarkStart w:id="130" w:name="_Toc130412406"/>
      <w:r w:rsidRPr="00567618">
        <w:t>9.4</w:t>
      </w:r>
      <w:r w:rsidRPr="00567618">
        <w:tab/>
        <w:t>Text</w:t>
      </w:r>
      <w:bookmarkEnd w:id="121"/>
      <w:bookmarkEnd w:id="122"/>
      <w:bookmarkEnd w:id="123"/>
      <w:bookmarkEnd w:id="124"/>
      <w:bookmarkEnd w:id="125"/>
      <w:bookmarkEnd w:id="126"/>
      <w:bookmarkEnd w:id="127"/>
      <w:bookmarkEnd w:id="128"/>
      <w:bookmarkEnd w:id="129"/>
      <w:bookmarkEnd w:id="130"/>
    </w:p>
    <w:p w14:paraId="6F723286" w14:textId="63C3DFD2" w:rsidR="007A74CB" w:rsidRPr="00567618" w:rsidRDefault="007A74CB" w:rsidP="007A74CB">
      <w:r w:rsidRPr="00567618">
        <w:t xml:space="preserve">Redundant transmission provided by the RTP payload format as described in </w:t>
      </w:r>
      <w:r>
        <w:t>RFC </w:t>
      </w:r>
      <w:r w:rsidRPr="00567618">
        <w:t>4103</w:t>
      </w:r>
      <w:r>
        <w:t> </w:t>
      </w:r>
      <w:r w:rsidRPr="00567618">
        <w:t>[31]</w:t>
      </w:r>
      <w:ins w:id="131" w:author="Shane He (Nokia)" w:date="2023-11-02T13:02:00Z">
        <w:r w:rsidR="00192285">
          <w:t xml:space="preserve"> </w:t>
        </w:r>
      </w:ins>
      <w:del w:id="132" w:author="Shane He (Nokia)" w:date="2023-11-02T13:01:00Z">
        <w:r w:rsidRPr="00567618" w:rsidDel="00192285">
          <w:delText xml:space="preserve"> </w:delText>
        </w:r>
      </w:del>
      <w:ins w:id="133" w:author="Shane He (Nokia)" w:date="2023-11-02T13:01:00Z">
        <w:r w:rsidR="00192285">
          <w:t xml:space="preserve">and </w:t>
        </w:r>
      </w:ins>
      <w:ins w:id="134" w:author="huawei" w:date="2023-09-12T09:37:00Z">
        <w:r>
          <w:t>IETF RFC 9071</w:t>
        </w:r>
      </w:ins>
      <w:ins w:id="135" w:author="Shane He (Nokia)" w:date="2023-11-02T13:02:00Z">
        <w:r w:rsidR="00192285">
          <w:t xml:space="preserve"> (for multiparty real-time text)</w:t>
        </w:r>
      </w:ins>
      <w:ins w:id="136" w:author="huawei" w:date="2023-09-12T09:37:00Z">
        <w:r>
          <w:t xml:space="preserve"> [188]</w:t>
        </w:r>
      </w:ins>
      <w:ins w:id="137" w:author="Shane He (Nokia)" w:date="2023-11-02T13:01:00Z">
        <w:r w:rsidR="00192285">
          <w:t xml:space="preserve"> </w:t>
        </w:r>
      </w:ins>
      <w:ins w:id="138" w:author="huawei" w:date="2023-09-12T09:37:00Z">
        <w:del w:id="139" w:author="Shane He (Nokia)" w:date="2023-11-02T13:02:00Z">
          <w:r w:rsidDel="00192285">
            <w:delText xml:space="preserve"> </w:delText>
          </w:r>
        </w:del>
      </w:ins>
      <w:r w:rsidRPr="00567618">
        <w:t>shall be supported. The transmitting application may use up to 200 % redundancy, i.e. a T140block transported in one RTP packet may be repeated once or twice in subsequent RTP packets. 200 % redundancy shall be used when the conditions along the call path are not known to be free of loss. However, the result of media negotiation shall be followed, and transmission without redundancy used if one of the parties does not show capability for redundancy.</w:t>
      </w:r>
    </w:p>
    <w:p w14:paraId="0B092F13" w14:textId="77777777" w:rsidR="007A74CB" w:rsidRPr="00567618" w:rsidRDefault="007A74CB" w:rsidP="007A74CB">
      <w:r w:rsidRPr="00567618">
        <w:t xml:space="preserve">The sampling time shall be 300 </w:t>
      </w:r>
      <w:proofErr w:type="spellStart"/>
      <w:r w:rsidRPr="00567618">
        <w:t>ms</w:t>
      </w:r>
      <w:proofErr w:type="spellEnd"/>
      <w:r w:rsidRPr="00567618">
        <w:t xml:space="preserve"> as a minimum (in order to keep the bandwidth down) and should not be longer than 500 </w:t>
      </w:r>
      <w:proofErr w:type="spellStart"/>
      <w:r w:rsidRPr="00567618">
        <w:t>ms</w:t>
      </w:r>
      <w:proofErr w:type="spellEnd"/>
      <w:r w:rsidRPr="00567618">
        <w:t>. New text after an idle period shall be sent as soon as possible. The first packet after an idle-period shall have the M-bit set.</w:t>
      </w:r>
    </w:p>
    <w:p w14:paraId="0255257A" w14:textId="188A564F" w:rsidR="007A74CB" w:rsidRDefault="007A74CB" w:rsidP="007A74CB">
      <w:r w:rsidRPr="00567618">
        <w:t xml:space="preserve">The procedure described in section 5 of </w:t>
      </w:r>
      <w:r>
        <w:t>RFC </w:t>
      </w:r>
      <w:r w:rsidRPr="00567618">
        <w:t>4103</w:t>
      </w:r>
      <w:r>
        <w:t> </w:t>
      </w:r>
      <w:r w:rsidRPr="00567618">
        <w:t>[31], or a procedure with equivalent or better performance, shall be used for packet-loss handling in the receiving MTSI client in terminal.</w:t>
      </w:r>
    </w:p>
    <w:p w14:paraId="29F04740" w14:textId="4C2F91C3" w:rsidR="00853A42" w:rsidRDefault="00853A42" w:rsidP="00853A42">
      <w:pPr>
        <w:pStyle w:val="Changefirst"/>
        <w:rPr>
          <w:highlight w:val="yellow"/>
        </w:rPr>
      </w:pPr>
      <w:r>
        <w:rPr>
          <w:highlight w:val="yellow"/>
        </w:rPr>
        <w:lastRenderedPageBreak/>
        <w:t>SIXTH</w:t>
      </w:r>
      <w:r w:rsidRPr="00F66D5C">
        <w:rPr>
          <w:highlight w:val="yellow"/>
        </w:rPr>
        <w:t xml:space="preserve"> CHANGE</w:t>
      </w:r>
    </w:p>
    <w:p w14:paraId="5AEFEFDE" w14:textId="4E57102E" w:rsidR="00853A42" w:rsidRPr="00567618" w:rsidRDefault="00853A42" w:rsidP="00853A42">
      <w:pPr>
        <w:pStyle w:val="Heading1"/>
      </w:pPr>
      <w:bookmarkStart w:id="140" w:name="_Toc26369566"/>
      <w:bookmarkStart w:id="141" w:name="_Toc36227448"/>
      <w:bookmarkStart w:id="142" w:name="_Toc36228463"/>
      <w:bookmarkStart w:id="143" w:name="_Toc36229090"/>
      <w:bookmarkStart w:id="144" w:name="_Toc68847409"/>
      <w:bookmarkStart w:id="145" w:name="_Toc74611344"/>
      <w:bookmarkStart w:id="146" w:name="_Toc75566623"/>
      <w:bookmarkStart w:id="147" w:name="_Toc89790175"/>
      <w:bookmarkStart w:id="148" w:name="_Toc99466812"/>
      <w:bookmarkStart w:id="149" w:name="_Toc130412651"/>
      <w:r w:rsidRPr="00567618">
        <w:t>A.5</w:t>
      </w:r>
      <w:r w:rsidRPr="00567618">
        <w:tab/>
        <w:t xml:space="preserve">SDP offers </w:t>
      </w:r>
      <w:ins w:id="150" w:author="huawei" w:date="2023-09-12T09:39:00Z">
        <w:r w:rsidRPr="00853A42">
          <w:t>and answers</w:t>
        </w:r>
        <w:r>
          <w:t xml:space="preserve"> </w:t>
        </w:r>
      </w:ins>
      <w:r w:rsidRPr="00567618">
        <w:t>for text</w:t>
      </w:r>
      <w:bookmarkEnd w:id="140"/>
      <w:bookmarkEnd w:id="141"/>
      <w:bookmarkEnd w:id="142"/>
      <w:bookmarkEnd w:id="143"/>
      <w:bookmarkEnd w:id="144"/>
      <w:bookmarkEnd w:id="145"/>
      <w:bookmarkEnd w:id="146"/>
      <w:bookmarkEnd w:id="147"/>
      <w:bookmarkEnd w:id="148"/>
      <w:bookmarkEnd w:id="149"/>
    </w:p>
    <w:p w14:paraId="41D208F1" w14:textId="77777777" w:rsidR="00853A42" w:rsidRPr="00567618" w:rsidRDefault="00853A42" w:rsidP="00853A42">
      <w:pPr>
        <w:pStyle w:val="Heading2"/>
      </w:pPr>
      <w:bookmarkStart w:id="151" w:name="_Toc26369567"/>
      <w:bookmarkStart w:id="152" w:name="_Toc36227449"/>
      <w:bookmarkStart w:id="153" w:name="_Toc36228464"/>
      <w:bookmarkStart w:id="154" w:name="_Toc36229091"/>
      <w:bookmarkStart w:id="155" w:name="_Toc68847410"/>
      <w:bookmarkStart w:id="156" w:name="_Toc74611345"/>
      <w:bookmarkStart w:id="157" w:name="_Toc75566624"/>
      <w:bookmarkStart w:id="158" w:name="_Toc89790176"/>
      <w:bookmarkStart w:id="159" w:name="_Toc99466813"/>
      <w:bookmarkStart w:id="160" w:name="_Toc130412652"/>
      <w:r w:rsidRPr="00567618">
        <w:t>A.5.1</w:t>
      </w:r>
      <w:r w:rsidRPr="00567618">
        <w:tab/>
        <w:t>T.140 with and without redundancy</w:t>
      </w:r>
      <w:bookmarkEnd w:id="151"/>
      <w:bookmarkEnd w:id="152"/>
      <w:bookmarkEnd w:id="153"/>
      <w:bookmarkEnd w:id="154"/>
      <w:bookmarkEnd w:id="155"/>
      <w:bookmarkEnd w:id="156"/>
      <w:bookmarkEnd w:id="157"/>
      <w:bookmarkEnd w:id="158"/>
      <w:bookmarkEnd w:id="159"/>
      <w:bookmarkEnd w:id="160"/>
    </w:p>
    <w:p w14:paraId="31ADD19B" w14:textId="77777777" w:rsidR="00853A42" w:rsidRPr="00567618" w:rsidRDefault="00853A42" w:rsidP="00853A42">
      <w:r w:rsidRPr="00567618">
        <w:t>An offer to use T.140 real-time text may be realized by using SDP according to the following example in session setup or for addition of real-time text during a session.</w:t>
      </w:r>
    </w:p>
    <w:p w14:paraId="744EE8CB" w14:textId="77777777" w:rsidR="00853A42" w:rsidRPr="00567618" w:rsidRDefault="00853A42" w:rsidP="00853A42">
      <w:pPr>
        <w:pStyle w:val="TH"/>
      </w:pPr>
      <w:r w:rsidRPr="00567618">
        <w:t>Table A.5.1: Example SDP offer for T.140 real-time tex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853A42" w:rsidRPr="00567618" w14:paraId="15AB1352" w14:textId="77777777" w:rsidTr="00C03C39">
        <w:trPr>
          <w:jc w:val="center"/>
        </w:trPr>
        <w:tc>
          <w:tcPr>
            <w:tcW w:w="9639" w:type="dxa"/>
            <w:shd w:val="clear" w:color="auto" w:fill="auto"/>
          </w:tcPr>
          <w:p w14:paraId="1245AA83" w14:textId="77777777" w:rsidR="00853A42" w:rsidRPr="00567618" w:rsidRDefault="00853A42" w:rsidP="00C03C39">
            <w:pPr>
              <w:pStyle w:val="TAH"/>
              <w:widowControl w:val="0"/>
              <w:tabs>
                <w:tab w:val="left" w:pos="1418"/>
                <w:tab w:val="left" w:pos="2835"/>
                <w:tab w:val="left" w:pos="4253"/>
                <w:tab w:val="left" w:pos="5670"/>
                <w:tab w:val="left" w:pos="7088"/>
                <w:tab w:val="left" w:pos="8505"/>
              </w:tabs>
              <w:spacing w:before="60"/>
            </w:pPr>
            <w:r w:rsidRPr="00567618">
              <w:t>SDP offer</w:t>
            </w:r>
          </w:p>
        </w:tc>
      </w:tr>
      <w:tr w:rsidR="00853A42" w:rsidRPr="00567618" w14:paraId="3BE19C18" w14:textId="77777777" w:rsidTr="00C03C39">
        <w:trPr>
          <w:jc w:val="center"/>
        </w:trPr>
        <w:tc>
          <w:tcPr>
            <w:tcW w:w="9639" w:type="dxa"/>
            <w:shd w:val="clear" w:color="auto" w:fill="auto"/>
          </w:tcPr>
          <w:p w14:paraId="5F10FF50" w14:textId="77777777" w:rsidR="00853A42" w:rsidRPr="00567618" w:rsidRDefault="00853A42" w:rsidP="00C03C39">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161" w:name="_MCCTEMPBM_CRPT86940502___7" w:colFirst="0" w:colLast="0"/>
            <w:r w:rsidRPr="00567618">
              <w:rPr>
                <w:rFonts w:ascii="Courier New" w:hAnsi="Courier New" w:cs="Courier New"/>
              </w:rPr>
              <w:t>m=text 53490 RTP/AVP 100 98</w:t>
            </w:r>
          </w:p>
          <w:p w14:paraId="2A1F87B1" w14:textId="77777777" w:rsidR="00853A42" w:rsidRPr="00567618" w:rsidRDefault="00853A42" w:rsidP="00C03C39">
            <w:pPr>
              <w:pStyle w:val="TAL"/>
              <w:widowControl w:val="0"/>
              <w:tabs>
                <w:tab w:val="left" w:pos="1418"/>
                <w:tab w:val="left" w:pos="2835"/>
                <w:tab w:val="left" w:pos="4253"/>
                <w:tab w:val="left" w:pos="5670"/>
                <w:tab w:val="left" w:pos="7088"/>
                <w:tab w:val="left" w:pos="8505"/>
              </w:tabs>
              <w:spacing w:before="60"/>
              <w:rPr>
                <w:rFonts w:ascii="Courier New" w:hAnsi="Courier New" w:cs="Courier New"/>
                <w:lang w:eastAsia="ko-KR"/>
              </w:rPr>
            </w:pPr>
            <w:r w:rsidRPr="00567618">
              <w:rPr>
                <w:rFonts w:ascii="Courier New" w:hAnsi="Courier New" w:cs="Courier New"/>
                <w:lang w:eastAsia="ko-KR"/>
              </w:rPr>
              <w:t>b=AS:2</w:t>
            </w:r>
          </w:p>
          <w:p w14:paraId="16A54CCC" w14:textId="77777777" w:rsidR="00853A42" w:rsidRPr="00567618" w:rsidRDefault="00853A42" w:rsidP="00C03C39">
            <w:pPr>
              <w:pStyle w:val="TAL"/>
              <w:widowControl w:val="0"/>
              <w:tabs>
                <w:tab w:val="left" w:pos="1418"/>
                <w:tab w:val="left" w:pos="2835"/>
                <w:tab w:val="left" w:pos="4253"/>
                <w:tab w:val="left" w:pos="5670"/>
                <w:tab w:val="left" w:pos="7088"/>
                <w:tab w:val="left" w:pos="8505"/>
              </w:tabs>
              <w:spacing w:before="60"/>
              <w:rPr>
                <w:rFonts w:ascii="Courier New" w:hAnsi="Courier New" w:cs="Courier New"/>
                <w:lang w:eastAsia="ko-KR"/>
              </w:rPr>
            </w:pPr>
            <w:r w:rsidRPr="00567618">
              <w:rPr>
                <w:rFonts w:ascii="Courier New" w:hAnsi="Courier New" w:cs="Courier New"/>
                <w:lang w:eastAsia="ko-KR"/>
              </w:rPr>
              <w:t>b=RS:0</w:t>
            </w:r>
          </w:p>
          <w:p w14:paraId="5E7FEA20" w14:textId="77777777" w:rsidR="00853A42" w:rsidRPr="00567618" w:rsidRDefault="00853A42" w:rsidP="00C03C39">
            <w:pPr>
              <w:pStyle w:val="TAL"/>
              <w:rPr>
                <w:rFonts w:ascii="Courier New" w:hAnsi="Courier New" w:cs="Courier New"/>
                <w:lang w:eastAsia="ko-KR"/>
              </w:rPr>
            </w:pPr>
            <w:r w:rsidRPr="00567618">
              <w:rPr>
                <w:rFonts w:ascii="Courier New" w:hAnsi="Courier New" w:cs="Courier New"/>
                <w:lang w:eastAsia="ko-KR"/>
              </w:rPr>
              <w:t>b=RR:500</w:t>
            </w:r>
          </w:p>
          <w:p w14:paraId="6C45BA6B" w14:textId="77777777" w:rsidR="00853A42" w:rsidRPr="00567618" w:rsidRDefault="00853A42" w:rsidP="00C03C39">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0 red/1000/1</w:t>
            </w:r>
          </w:p>
          <w:p w14:paraId="4A0D912F" w14:textId="77777777" w:rsidR="00853A42" w:rsidRPr="00567618" w:rsidRDefault="00853A42" w:rsidP="00C03C39">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8 t140/1000/1</w:t>
            </w:r>
          </w:p>
          <w:p w14:paraId="17041C0A" w14:textId="77777777" w:rsidR="00853A42" w:rsidRDefault="00853A42" w:rsidP="00C03C39">
            <w:pPr>
              <w:pStyle w:val="TAL"/>
              <w:widowControl w:val="0"/>
              <w:tabs>
                <w:tab w:val="left" w:pos="1418"/>
                <w:tab w:val="left" w:pos="2835"/>
                <w:tab w:val="left" w:pos="4253"/>
                <w:tab w:val="left" w:pos="5670"/>
                <w:tab w:val="left" w:pos="7088"/>
                <w:tab w:val="left" w:pos="8505"/>
              </w:tabs>
              <w:spacing w:before="60"/>
              <w:rPr>
                <w:ins w:id="162" w:author="huawei" w:date="2023-09-12T09:41:00Z"/>
                <w:rFonts w:ascii="Courier New" w:hAnsi="Courier New" w:cs="Courier New"/>
              </w:rPr>
            </w:pPr>
            <w:r w:rsidRPr="00567618">
              <w:rPr>
                <w:rFonts w:ascii="Courier New" w:hAnsi="Courier New" w:cs="Courier New"/>
              </w:rPr>
              <w:t>a=fmtp:100 98/98/98</w:t>
            </w:r>
          </w:p>
          <w:p w14:paraId="05878AB9" w14:textId="02DD2313" w:rsidR="00853A42" w:rsidRPr="00567618" w:rsidRDefault="00853A42" w:rsidP="00C03C39">
            <w:pPr>
              <w:pStyle w:val="TAL"/>
              <w:widowControl w:val="0"/>
              <w:tabs>
                <w:tab w:val="left" w:pos="1418"/>
                <w:tab w:val="left" w:pos="2835"/>
                <w:tab w:val="left" w:pos="4253"/>
                <w:tab w:val="left" w:pos="5670"/>
                <w:tab w:val="left" w:pos="7088"/>
                <w:tab w:val="left" w:pos="8505"/>
              </w:tabs>
              <w:spacing w:before="60"/>
              <w:rPr>
                <w:rFonts w:ascii="Courier New" w:hAnsi="Courier New" w:cs="Courier New"/>
                <w:lang w:eastAsia="zh-CN"/>
              </w:rPr>
            </w:pPr>
            <w:ins w:id="163" w:author="huawei" w:date="2023-09-12T09:41:00Z">
              <w:r>
                <w:rPr>
                  <w:rFonts w:ascii="Courier New" w:hAnsi="Courier New" w:cs="Courier New" w:hint="eastAsia"/>
                  <w:lang w:eastAsia="zh-CN"/>
                </w:rPr>
                <w:t>a</w:t>
              </w:r>
              <w:r>
                <w:rPr>
                  <w:rFonts w:ascii="Courier New" w:hAnsi="Courier New" w:cs="Courier New"/>
                  <w:lang w:eastAsia="zh-CN"/>
                </w:rPr>
                <w:t>=</w:t>
              </w:r>
              <w:proofErr w:type="spellStart"/>
              <w:r>
                <w:rPr>
                  <w:rFonts w:ascii="Courier New" w:hAnsi="Courier New" w:cs="Courier New"/>
                  <w:lang w:eastAsia="zh-CN"/>
                </w:rPr>
                <w:t>rtt</w:t>
              </w:r>
              <w:proofErr w:type="spellEnd"/>
              <w:r>
                <w:rPr>
                  <w:rFonts w:ascii="Courier New" w:hAnsi="Courier New" w:cs="Courier New"/>
                  <w:lang w:eastAsia="zh-CN"/>
                </w:rPr>
                <w:t>-mixer</w:t>
              </w:r>
            </w:ins>
          </w:p>
        </w:tc>
      </w:tr>
      <w:bookmarkEnd w:id="161"/>
    </w:tbl>
    <w:p w14:paraId="592E2A18" w14:textId="77777777" w:rsidR="00853A42" w:rsidRPr="00567618" w:rsidRDefault="00853A42" w:rsidP="00853A42"/>
    <w:p w14:paraId="0E1DDCB5" w14:textId="26D767A0" w:rsidR="00853A42" w:rsidRDefault="00853A42" w:rsidP="00853A42">
      <w:pPr>
        <w:rPr>
          <w:ins w:id="164" w:author="huawei" w:date="2023-09-12T09:42:00Z"/>
        </w:rPr>
      </w:pPr>
      <w:r w:rsidRPr="00567618">
        <w:t>The example in table A.5.1 shows that RTP payload type 98 is used for sending text without redundancy, whereas RTP payload type 100 is used for sending text with 200 % redundancy. IPv4 addressing</w:t>
      </w:r>
      <w:r w:rsidRPr="00567618">
        <w:rPr>
          <w:lang w:eastAsia="ko-KR"/>
        </w:rPr>
        <w:t xml:space="preserve"> is assumed in the computation of bandwidth values</w:t>
      </w:r>
      <w:r w:rsidRPr="00567618">
        <w:t>.</w:t>
      </w:r>
      <w:ins w:id="165" w:author="huawei" w:date="2023-09-12T09:41:00Z">
        <w:r>
          <w:t xml:space="preserve"> </w:t>
        </w:r>
        <w:r w:rsidRPr="00853A42">
          <w:t>The "a=</w:t>
        </w:r>
        <w:proofErr w:type="spellStart"/>
        <w:r w:rsidRPr="00853A42">
          <w:t>rtt</w:t>
        </w:r>
        <w:proofErr w:type="spellEnd"/>
        <w:r w:rsidRPr="00853A42">
          <w:t>-mixer" attribute indicates multiparty support</w:t>
        </w:r>
        <w:r>
          <w:t>.</w:t>
        </w:r>
      </w:ins>
    </w:p>
    <w:p w14:paraId="30AF27E3" w14:textId="497DB8DB" w:rsidR="00853A42" w:rsidRDefault="00853A42" w:rsidP="00853A42">
      <w:pPr>
        <w:rPr>
          <w:ins w:id="166" w:author="huawei" w:date="2023-09-12T09:42:00Z"/>
        </w:rPr>
      </w:pPr>
      <w:ins w:id="167" w:author="huawei" w:date="2023-09-12T09:42:00Z">
        <w:r w:rsidRPr="00853A42">
          <w:t>An answer from a device supporting multiparty capability could provide the following SDP:</w:t>
        </w:r>
      </w:ins>
    </w:p>
    <w:p w14:paraId="77297D40" w14:textId="6EE28E92" w:rsidR="00853A42" w:rsidRDefault="00853A42" w:rsidP="00C03C39">
      <w:pPr>
        <w:jc w:val="center"/>
        <w:rPr>
          <w:ins w:id="168" w:author="huawei" w:date="2023-09-12T09:42:00Z"/>
        </w:rPr>
      </w:pPr>
      <w:ins w:id="169" w:author="huawei" w:date="2023-09-12T09:42:00Z">
        <w:r w:rsidRPr="00853A42">
          <w:t>Table A.5.2: Example SDP answer for T.140 real-time text with multiparty capability</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853A42" w:rsidRPr="00567618" w14:paraId="101912F5" w14:textId="77777777" w:rsidTr="00C03C39">
        <w:trPr>
          <w:jc w:val="center"/>
          <w:ins w:id="170" w:author="huawei" w:date="2023-09-12T09:43:00Z"/>
        </w:trPr>
        <w:tc>
          <w:tcPr>
            <w:tcW w:w="9639" w:type="dxa"/>
            <w:shd w:val="clear" w:color="auto" w:fill="auto"/>
          </w:tcPr>
          <w:p w14:paraId="34E353F8" w14:textId="1DD72F72" w:rsidR="00853A42" w:rsidRPr="00567618" w:rsidRDefault="00853A42" w:rsidP="00C03C39">
            <w:pPr>
              <w:pStyle w:val="TAH"/>
              <w:widowControl w:val="0"/>
              <w:tabs>
                <w:tab w:val="left" w:pos="1418"/>
                <w:tab w:val="left" w:pos="2835"/>
                <w:tab w:val="left" w:pos="4253"/>
                <w:tab w:val="left" w:pos="5670"/>
                <w:tab w:val="left" w:pos="7088"/>
                <w:tab w:val="left" w:pos="8505"/>
              </w:tabs>
              <w:spacing w:before="60"/>
              <w:rPr>
                <w:ins w:id="171" w:author="huawei" w:date="2023-09-12T09:43:00Z"/>
              </w:rPr>
            </w:pPr>
            <w:ins w:id="172" w:author="huawei" w:date="2023-09-12T09:44:00Z">
              <w:r>
                <w:rPr>
                  <w:rFonts w:ascii="CIDFont+F3" w:eastAsia="CIDFont+F3" w:hAnsi="CG Times (WN)" w:cs="CIDFont+F3" w:hint="eastAsia"/>
                  <w:szCs w:val="18"/>
                  <w:lang w:val="en-US" w:eastAsia="fr-FR"/>
                </w:rPr>
                <w:t>SDP answer from multiparty capable device</w:t>
              </w:r>
            </w:ins>
          </w:p>
        </w:tc>
      </w:tr>
      <w:tr w:rsidR="00853A42" w:rsidRPr="00567618" w14:paraId="6BAB9B3E" w14:textId="77777777" w:rsidTr="00C03C39">
        <w:trPr>
          <w:jc w:val="center"/>
          <w:ins w:id="173" w:author="huawei" w:date="2023-09-12T09:43:00Z"/>
        </w:trPr>
        <w:tc>
          <w:tcPr>
            <w:tcW w:w="9639" w:type="dxa"/>
            <w:shd w:val="clear" w:color="auto" w:fill="auto"/>
          </w:tcPr>
          <w:p w14:paraId="2CF90DE2" w14:textId="29BAC5EF" w:rsidR="00853A42" w:rsidRPr="00567618" w:rsidRDefault="00853A42" w:rsidP="00C03C39">
            <w:pPr>
              <w:pStyle w:val="TAL"/>
              <w:widowControl w:val="0"/>
              <w:tabs>
                <w:tab w:val="left" w:pos="1418"/>
                <w:tab w:val="left" w:pos="2835"/>
                <w:tab w:val="left" w:pos="4253"/>
                <w:tab w:val="left" w:pos="5670"/>
                <w:tab w:val="left" w:pos="7088"/>
                <w:tab w:val="left" w:pos="8505"/>
              </w:tabs>
              <w:spacing w:before="60"/>
              <w:rPr>
                <w:ins w:id="174" w:author="huawei" w:date="2023-09-12T09:43:00Z"/>
                <w:rFonts w:ascii="Courier New" w:hAnsi="Courier New" w:cs="Courier New"/>
              </w:rPr>
            </w:pPr>
            <w:ins w:id="175" w:author="huawei" w:date="2023-09-12T09:43:00Z">
              <w:r w:rsidRPr="00567618">
                <w:rPr>
                  <w:rFonts w:ascii="Courier New" w:hAnsi="Courier New" w:cs="Courier New"/>
                </w:rPr>
                <w:t xml:space="preserve">m=text </w:t>
              </w:r>
            </w:ins>
            <w:ins w:id="176" w:author="huawei" w:date="2023-09-12T09:44:00Z">
              <w:r w:rsidRPr="00853A42">
                <w:rPr>
                  <w:rFonts w:ascii="Courier New" w:hAnsi="Courier New" w:cs="Courier New"/>
                </w:rPr>
                <w:t>14400</w:t>
              </w:r>
              <w:r>
                <w:rPr>
                  <w:rFonts w:ascii="Courier New" w:hAnsi="Courier New" w:cs="Courier New"/>
                </w:rPr>
                <w:t xml:space="preserve"> </w:t>
              </w:r>
            </w:ins>
            <w:ins w:id="177" w:author="huawei" w:date="2023-09-12T09:43:00Z">
              <w:r w:rsidRPr="00567618">
                <w:rPr>
                  <w:rFonts w:ascii="Courier New" w:hAnsi="Courier New" w:cs="Courier New"/>
                </w:rPr>
                <w:t>RTP/AVP 100 98</w:t>
              </w:r>
            </w:ins>
          </w:p>
          <w:p w14:paraId="69965883" w14:textId="42D9C601" w:rsidR="00853A42" w:rsidRPr="00567618" w:rsidRDefault="00853A42" w:rsidP="00C03C39">
            <w:pPr>
              <w:pStyle w:val="TAL"/>
              <w:widowControl w:val="0"/>
              <w:tabs>
                <w:tab w:val="left" w:pos="1418"/>
                <w:tab w:val="left" w:pos="2835"/>
                <w:tab w:val="left" w:pos="4253"/>
                <w:tab w:val="left" w:pos="5670"/>
                <w:tab w:val="left" w:pos="7088"/>
                <w:tab w:val="left" w:pos="8505"/>
              </w:tabs>
              <w:spacing w:before="60"/>
              <w:rPr>
                <w:ins w:id="178" w:author="huawei" w:date="2023-09-12T09:43:00Z"/>
                <w:rFonts w:ascii="Courier New" w:hAnsi="Courier New" w:cs="Courier New"/>
                <w:lang w:eastAsia="ko-KR"/>
              </w:rPr>
            </w:pPr>
            <w:ins w:id="179" w:author="huawei" w:date="2023-09-12T09:43:00Z">
              <w:r w:rsidRPr="00567618">
                <w:rPr>
                  <w:rFonts w:ascii="Courier New" w:hAnsi="Courier New" w:cs="Courier New"/>
                  <w:lang w:eastAsia="ko-KR"/>
                </w:rPr>
                <w:t>b=AS:</w:t>
              </w:r>
            </w:ins>
            <w:ins w:id="180" w:author="huawei" w:date="2023-09-12T09:44:00Z">
              <w:r>
                <w:rPr>
                  <w:rFonts w:ascii="Courier New" w:hAnsi="Courier New" w:cs="Courier New"/>
                  <w:lang w:eastAsia="ko-KR"/>
                </w:rPr>
                <w:t>2</w:t>
              </w:r>
            </w:ins>
          </w:p>
          <w:p w14:paraId="47CE8962" w14:textId="77777777" w:rsidR="00853A42" w:rsidRPr="00567618" w:rsidRDefault="00853A42" w:rsidP="00C03C39">
            <w:pPr>
              <w:pStyle w:val="TAL"/>
              <w:widowControl w:val="0"/>
              <w:tabs>
                <w:tab w:val="left" w:pos="1418"/>
                <w:tab w:val="left" w:pos="2835"/>
                <w:tab w:val="left" w:pos="4253"/>
                <w:tab w:val="left" w:pos="5670"/>
                <w:tab w:val="left" w:pos="7088"/>
                <w:tab w:val="left" w:pos="8505"/>
              </w:tabs>
              <w:spacing w:before="60"/>
              <w:rPr>
                <w:ins w:id="181" w:author="huawei" w:date="2023-09-12T09:43:00Z"/>
                <w:rFonts w:ascii="Courier New" w:hAnsi="Courier New" w:cs="Courier New"/>
                <w:lang w:eastAsia="ko-KR"/>
              </w:rPr>
            </w:pPr>
            <w:ins w:id="182" w:author="huawei" w:date="2023-09-12T09:43:00Z">
              <w:r w:rsidRPr="00567618">
                <w:rPr>
                  <w:rFonts w:ascii="Courier New" w:hAnsi="Courier New" w:cs="Courier New"/>
                  <w:lang w:eastAsia="ko-KR"/>
                </w:rPr>
                <w:t>b=RS:0</w:t>
              </w:r>
            </w:ins>
          </w:p>
          <w:p w14:paraId="59794EBD" w14:textId="59BBE0C9" w:rsidR="00853A42" w:rsidRPr="00567618" w:rsidRDefault="00853A42" w:rsidP="00C03C39">
            <w:pPr>
              <w:pStyle w:val="TAL"/>
              <w:rPr>
                <w:ins w:id="183" w:author="huawei" w:date="2023-09-12T09:43:00Z"/>
                <w:rFonts w:ascii="Courier New" w:hAnsi="Courier New" w:cs="Courier New"/>
                <w:lang w:eastAsia="ko-KR"/>
              </w:rPr>
            </w:pPr>
            <w:ins w:id="184" w:author="huawei" w:date="2023-09-12T09:43:00Z">
              <w:r w:rsidRPr="00567618">
                <w:rPr>
                  <w:rFonts w:ascii="Courier New" w:hAnsi="Courier New" w:cs="Courier New"/>
                  <w:lang w:eastAsia="ko-KR"/>
                </w:rPr>
                <w:t>b=RR:</w:t>
              </w:r>
            </w:ins>
            <w:ins w:id="185" w:author="huawei" w:date="2023-09-12T09:44:00Z">
              <w:r>
                <w:rPr>
                  <w:rFonts w:ascii="Courier New" w:hAnsi="Courier New" w:cs="Courier New"/>
                  <w:lang w:eastAsia="ko-KR"/>
                </w:rPr>
                <w:t>5</w:t>
              </w:r>
            </w:ins>
            <w:ins w:id="186" w:author="huawei" w:date="2023-09-12T09:43:00Z">
              <w:r w:rsidRPr="00567618">
                <w:rPr>
                  <w:rFonts w:ascii="Courier New" w:hAnsi="Courier New" w:cs="Courier New"/>
                  <w:lang w:eastAsia="ko-KR"/>
                </w:rPr>
                <w:t>00</w:t>
              </w:r>
            </w:ins>
          </w:p>
          <w:p w14:paraId="1DCE9635" w14:textId="77777777" w:rsidR="00853A42" w:rsidRPr="00567618" w:rsidRDefault="00853A42" w:rsidP="00C03C39">
            <w:pPr>
              <w:pStyle w:val="TAL"/>
              <w:widowControl w:val="0"/>
              <w:tabs>
                <w:tab w:val="left" w:pos="1418"/>
                <w:tab w:val="left" w:pos="2835"/>
                <w:tab w:val="left" w:pos="4253"/>
                <w:tab w:val="left" w:pos="5670"/>
                <w:tab w:val="left" w:pos="7088"/>
                <w:tab w:val="left" w:pos="8505"/>
              </w:tabs>
              <w:spacing w:before="60"/>
              <w:rPr>
                <w:ins w:id="187" w:author="huawei" w:date="2023-09-12T09:43:00Z"/>
                <w:rFonts w:ascii="Courier New" w:hAnsi="Courier New" w:cs="Courier New"/>
              </w:rPr>
            </w:pPr>
            <w:ins w:id="188" w:author="huawei" w:date="2023-09-12T09:43:00Z">
              <w:r w:rsidRPr="00567618">
                <w:rPr>
                  <w:rFonts w:ascii="Courier New" w:hAnsi="Courier New" w:cs="Courier New"/>
                </w:rPr>
                <w:t>a=rtpmap:100 red/1000/1</w:t>
              </w:r>
            </w:ins>
          </w:p>
          <w:p w14:paraId="19653829" w14:textId="4372B55E" w:rsidR="00853A42" w:rsidRPr="00567618" w:rsidRDefault="00853A42" w:rsidP="00C03C39">
            <w:pPr>
              <w:pStyle w:val="TAL"/>
              <w:widowControl w:val="0"/>
              <w:tabs>
                <w:tab w:val="left" w:pos="1418"/>
                <w:tab w:val="left" w:pos="2835"/>
                <w:tab w:val="left" w:pos="4253"/>
                <w:tab w:val="left" w:pos="5670"/>
                <w:tab w:val="left" w:pos="7088"/>
                <w:tab w:val="left" w:pos="8505"/>
              </w:tabs>
              <w:spacing w:before="60"/>
              <w:rPr>
                <w:ins w:id="189" w:author="huawei" w:date="2023-09-12T09:43:00Z"/>
                <w:rFonts w:ascii="Courier New" w:hAnsi="Courier New" w:cs="Courier New"/>
              </w:rPr>
            </w:pPr>
            <w:ins w:id="190" w:author="huawei" w:date="2023-09-12T09:43:00Z">
              <w:r w:rsidRPr="00567618">
                <w:rPr>
                  <w:rFonts w:ascii="Courier New" w:hAnsi="Courier New" w:cs="Courier New"/>
                </w:rPr>
                <w:t>a=rtpmap:98 t140/1000/1</w:t>
              </w:r>
            </w:ins>
            <w:ins w:id="191" w:author="huawei" w:date="2023-09-12T09:44:00Z">
              <w:r>
                <w:rPr>
                  <w:rFonts w:ascii="Courier New" w:hAnsi="Courier New" w:cs="Courier New"/>
                </w:rPr>
                <w:t xml:space="preserve"> </w:t>
              </w:r>
              <w:proofErr w:type="spellStart"/>
              <w:r>
                <w:rPr>
                  <w:rFonts w:ascii="Courier New" w:hAnsi="Courier New" w:cs="Courier New" w:hint="eastAsia"/>
                  <w:lang w:eastAsia="zh-CN"/>
                </w:rPr>
                <w:t>c</w:t>
              </w:r>
              <w:r>
                <w:rPr>
                  <w:rFonts w:ascii="Courier New" w:hAnsi="Courier New" w:cs="Courier New"/>
                </w:rPr>
                <w:t>ps</w:t>
              </w:r>
              <w:proofErr w:type="spellEnd"/>
              <w:r>
                <w:rPr>
                  <w:rFonts w:ascii="Courier New" w:hAnsi="Courier New" w:cs="Courier New"/>
                </w:rPr>
                <w:t>=90</w:t>
              </w:r>
            </w:ins>
          </w:p>
          <w:p w14:paraId="5B284C9E" w14:textId="77777777" w:rsidR="00853A42" w:rsidRDefault="00853A42" w:rsidP="00C03C39">
            <w:pPr>
              <w:pStyle w:val="TAL"/>
              <w:widowControl w:val="0"/>
              <w:tabs>
                <w:tab w:val="left" w:pos="1418"/>
                <w:tab w:val="left" w:pos="2835"/>
                <w:tab w:val="left" w:pos="4253"/>
                <w:tab w:val="left" w:pos="5670"/>
                <w:tab w:val="left" w:pos="7088"/>
                <w:tab w:val="left" w:pos="8505"/>
              </w:tabs>
              <w:spacing w:before="60"/>
              <w:rPr>
                <w:ins w:id="192" w:author="huawei" w:date="2023-09-12T09:43:00Z"/>
                <w:rFonts w:ascii="Courier New" w:hAnsi="Courier New" w:cs="Courier New"/>
              </w:rPr>
            </w:pPr>
            <w:ins w:id="193" w:author="huawei" w:date="2023-09-12T09:43:00Z">
              <w:r w:rsidRPr="00567618">
                <w:rPr>
                  <w:rFonts w:ascii="Courier New" w:hAnsi="Courier New" w:cs="Courier New"/>
                </w:rPr>
                <w:t>a=fmtp:100 98/98/98</w:t>
              </w:r>
            </w:ins>
          </w:p>
          <w:p w14:paraId="34102D6E" w14:textId="77777777" w:rsidR="00853A42" w:rsidRPr="00567618" w:rsidRDefault="00853A42" w:rsidP="00C03C39">
            <w:pPr>
              <w:pStyle w:val="TAL"/>
              <w:widowControl w:val="0"/>
              <w:tabs>
                <w:tab w:val="left" w:pos="1418"/>
                <w:tab w:val="left" w:pos="2835"/>
                <w:tab w:val="left" w:pos="4253"/>
                <w:tab w:val="left" w:pos="5670"/>
                <w:tab w:val="left" w:pos="7088"/>
                <w:tab w:val="left" w:pos="8505"/>
              </w:tabs>
              <w:spacing w:before="60"/>
              <w:rPr>
                <w:ins w:id="194" w:author="huawei" w:date="2023-09-12T09:43:00Z"/>
                <w:rFonts w:ascii="Courier New" w:hAnsi="Courier New" w:cs="Courier New"/>
                <w:lang w:eastAsia="zh-CN"/>
              </w:rPr>
            </w:pPr>
            <w:ins w:id="195" w:author="huawei" w:date="2023-09-12T09:43:00Z">
              <w:r>
                <w:rPr>
                  <w:rFonts w:ascii="Courier New" w:hAnsi="Courier New" w:cs="Courier New" w:hint="eastAsia"/>
                  <w:lang w:eastAsia="zh-CN"/>
                </w:rPr>
                <w:t>a</w:t>
              </w:r>
              <w:r>
                <w:rPr>
                  <w:rFonts w:ascii="Courier New" w:hAnsi="Courier New" w:cs="Courier New"/>
                  <w:lang w:eastAsia="zh-CN"/>
                </w:rPr>
                <w:t>=</w:t>
              </w:r>
              <w:proofErr w:type="spellStart"/>
              <w:r>
                <w:rPr>
                  <w:rFonts w:ascii="Courier New" w:hAnsi="Courier New" w:cs="Courier New"/>
                  <w:lang w:eastAsia="zh-CN"/>
                </w:rPr>
                <w:t>rtt</w:t>
              </w:r>
              <w:proofErr w:type="spellEnd"/>
              <w:r>
                <w:rPr>
                  <w:rFonts w:ascii="Courier New" w:hAnsi="Courier New" w:cs="Courier New"/>
                  <w:lang w:eastAsia="zh-CN"/>
                </w:rPr>
                <w:t>-mixer</w:t>
              </w:r>
            </w:ins>
          </w:p>
        </w:tc>
      </w:tr>
    </w:tbl>
    <w:p w14:paraId="22836015" w14:textId="77777777" w:rsidR="00853A42" w:rsidRDefault="00853A42" w:rsidP="00853A42">
      <w:pPr>
        <w:rPr>
          <w:ins w:id="196" w:author="huawei" w:date="2023-09-12T09:45:00Z"/>
        </w:rPr>
      </w:pPr>
    </w:p>
    <w:p w14:paraId="04845F0B" w14:textId="4C419BAB" w:rsidR="00853A42" w:rsidRDefault="00853A42" w:rsidP="00853A42">
      <w:pPr>
        <w:rPr>
          <w:ins w:id="197" w:author="huawei" w:date="2023-09-12T09:45:00Z"/>
        </w:rPr>
      </w:pPr>
      <w:ins w:id="198" w:author="huawei" w:date="2023-09-12T09:45:00Z">
        <w:r>
          <w:t>The example in table A.5.2 shows an answer with RTP payload type 100 text with 200% redundancy, RTP</w:t>
        </w:r>
        <w:r>
          <w:rPr>
            <w:rFonts w:hint="eastAsia"/>
            <w:lang w:eastAsia="zh-CN"/>
          </w:rPr>
          <w:t xml:space="preserve"> </w:t>
        </w:r>
        <w:r>
          <w:t xml:space="preserve">payload type 98 is used for declaring the </w:t>
        </w:r>
      </w:ins>
      <w:ins w:id="199" w:author="huawei" w:date="2023-10-08T14:50:00Z">
        <w:r w:rsidR="00C03C39">
          <w:t>"</w:t>
        </w:r>
      </w:ins>
      <w:ins w:id="200" w:author="huawei" w:date="2023-09-12T09:45:00Z">
        <w:r>
          <w:t>t140</w:t>
        </w:r>
      </w:ins>
      <w:ins w:id="201" w:author="huawei" w:date="2023-10-08T14:50:00Z">
        <w:r w:rsidR="00C03C39">
          <w:t>"</w:t>
        </w:r>
      </w:ins>
      <w:ins w:id="202" w:author="huawei" w:date="2023-09-12T09:45:00Z">
        <w:r>
          <w:t xml:space="preserve"> format to be carried with redundancy in the </w:t>
        </w:r>
      </w:ins>
      <w:ins w:id="203" w:author="huawei" w:date="2023-10-08T14:50:00Z">
        <w:r w:rsidR="00C03C39">
          <w:t>"</w:t>
        </w:r>
      </w:ins>
      <w:ins w:id="204" w:author="huawei" w:date="2023-09-12T09:45:00Z">
        <w:r>
          <w:t>red</w:t>
        </w:r>
      </w:ins>
      <w:ins w:id="205" w:author="huawei" w:date="2023-10-08T14:50:00Z">
        <w:r w:rsidR="00C03C39">
          <w:t>"</w:t>
        </w:r>
      </w:ins>
      <w:ins w:id="206" w:author="huawei" w:date="2023-09-12T09:45:00Z">
        <w:r>
          <w:t xml:space="preserve"> format. Successful multiparty support negotiation is indicated by the "a=</w:t>
        </w:r>
        <w:proofErr w:type="spellStart"/>
        <w:r>
          <w:t>rtt</w:t>
        </w:r>
        <w:proofErr w:type="spellEnd"/>
        <w:r>
          <w:t>-mixer" attribute. Note that the format can be used also for point-to-point sessions.</w:t>
        </w:r>
      </w:ins>
    </w:p>
    <w:p w14:paraId="3770DF3F" w14:textId="1CBC9FAE" w:rsidR="00853A42" w:rsidRDefault="00853A42" w:rsidP="00853A42">
      <w:pPr>
        <w:rPr>
          <w:ins w:id="207" w:author="huawei" w:date="2023-09-12T09:46:00Z"/>
        </w:rPr>
      </w:pPr>
      <w:ins w:id="208" w:author="huawei" w:date="2023-09-12T09:46:00Z">
        <w:r w:rsidRPr="00853A42">
          <w:t>An answer from a device without multiparty capability could provide the following SDP:</w:t>
        </w:r>
      </w:ins>
    </w:p>
    <w:p w14:paraId="1E8DEBB0" w14:textId="6D62BDAD" w:rsidR="00853A42" w:rsidRDefault="00853A42" w:rsidP="00853A42">
      <w:pPr>
        <w:jc w:val="center"/>
        <w:rPr>
          <w:ins w:id="209" w:author="huawei" w:date="2023-09-12T09:46:00Z"/>
        </w:rPr>
      </w:pPr>
      <w:ins w:id="210" w:author="huawei" w:date="2023-09-12T09:46:00Z">
        <w:r w:rsidRPr="00853A42">
          <w:t>Table A.5.</w:t>
        </w:r>
        <w:r>
          <w:t>3</w:t>
        </w:r>
        <w:r w:rsidRPr="00853A42">
          <w:t>: Example SDP answer for T.140 real-time text with</w:t>
        </w:r>
        <w:r>
          <w:t>out</w:t>
        </w:r>
        <w:r w:rsidRPr="00853A42">
          <w:t xml:space="preserve"> multiparty capability</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853A42" w:rsidRPr="00567618" w14:paraId="5EA29774" w14:textId="77777777" w:rsidTr="00C03C39">
        <w:trPr>
          <w:jc w:val="center"/>
          <w:ins w:id="211" w:author="huawei" w:date="2023-09-12T09:46:00Z"/>
        </w:trPr>
        <w:tc>
          <w:tcPr>
            <w:tcW w:w="9639" w:type="dxa"/>
            <w:shd w:val="clear" w:color="auto" w:fill="auto"/>
          </w:tcPr>
          <w:p w14:paraId="4597764F" w14:textId="255211AA" w:rsidR="00853A42" w:rsidRPr="00567618" w:rsidRDefault="00853A42" w:rsidP="00C03C39">
            <w:pPr>
              <w:pStyle w:val="TAH"/>
              <w:widowControl w:val="0"/>
              <w:tabs>
                <w:tab w:val="left" w:pos="1418"/>
                <w:tab w:val="left" w:pos="2835"/>
                <w:tab w:val="left" w:pos="4253"/>
                <w:tab w:val="left" w:pos="5670"/>
                <w:tab w:val="left" w:pos="7088"/>
                <w:tab w:val="left" w:pos="8505"/>
              </w:tabs>
              <w:spacing w:before="60"/>
              <w:rPr>
                <w:ins w:id="212" w:author="huawei" w:date="2023-09-12T09:46:00Z"/>
              </w:rPr>
            </w:pPr>
            <w:ins w:id="213" w:author="huawei" w:date="2023-09-12T09:46:00Z">
              <w:r>
                <w:rPr>
                  <w:rFonts w:ascii="CIDFont+F3" w:eastAsia="CIDFont+F3" w:hAnsi="CG Times (WN)" w:cs="CIDFont+F3" w:hint="eastAsia"/>
                  <w:szCs w:val="18"/>
                  <w:lang w:val="en-US" w:eastAsia="fr-FR"/>
                </w:rPr>
                <w:lastRenderedPageBreak/>
                <w:t xml:space="preserve">SDP answer from multiparty </w:t>
              </w:r>
            </w:ins>
            <w:ins w:id="214" w:author="huawei" w:date="2023-10-08T14:51:00Z">
              <w:r w:rsidR="00C03C39">
                <w:rPr>
                  <w:rFonts w:ascii="CIDFont+F3" w:eastAsia="CIDFont+F3" w:hAnsi="CG Times (WN)" w:cs="CIDFont+F3"/>
                  <w:szCs w:val="18"/>
                  <w:lang w:val="en-US" w:eastAsia="fr-FR"/>
                </w:rPr>
                <w:t>un</w:t>
              </w:r>
            </w:ins>
            <w:ins w:id="215" w:author="huawei" w:date="2023-09-12T09:46:00Z">
              <w:r>
                <w:rPr>
                  <w:rFonts w:ascii="CIDFont+F3" w:eastAsia="CIDFont+F3" w:hAnsi="CG Times (WN)" w:cs="CIDFont+F3" w:hint="eastAsia"/>
                  <w:szCs w:val="18"/>
                  <w:lang w:val="en-US" w:eastAsia="fr-FR"/>
                </w:rPr>
                <w:t>capable device</w:t>
              </w:r>
            </w:ins>
          </w:p>
        </w:tc>
      </w:tr>
      <w:tr w:rsidR="00853A42" w:rsidRPr="00567618" w14:paraId="0B66976F" w14:textId="77777777" w:rsidTr="00C03C39">
        <w:trPr>
          <w:jc w:val="center"/>
          <w:ins w:id="216" w:author="huawei" w:date="2023-09-12T09:46:00Z"/>
        </w:trPr>
        <w:tc>
          <w:tcPr>
            <w:tcW w:w="9639" w:type="dxa"/>
            <w:shd w:val="clear" w:color="auto" w:fill="auto"/>
          </w:tcPr>
          <w:p w14:paraId="1E99266B" w14:textId="77777777" w:rsidR="00853A42" w:rsidRPr="00567618" w:rsidRDefault="00853A42" w:rsidP="00C03C39">
            <w:pPr>
              <w:pStyle w:val="TAL"/>
              <w:widowControl w:val="0"/>
              <w:tabs>
                <w:tab w:val="left" w:pos="1418"/>
                <w:tab w:val="left" w:pos="2835"/>
                <w:tab w:val="left" w:pos="4253"/>
                <w:tab w:val="left" w:pos="5670"/>
                <w:tab w:val="left" w:pos="7088"/>
                <w:tab w:val="left" w:pos="8505"/>
              </w:tabs>
              <w:spacing w:before="60"/>
              <w:rPr>
                <w:ins w:id="217" w:author="huawei" w:date="2023-09-12T09:46:00Z"/>
                <w:rFonts w:ascii="Courier New" w:hAnsi="Courier New" w:cs="Courier New"/>
              </w:rPr>
            </w:pPr>
            <w:ins w:id="218" w:author="huawei" w:date="2023-09-12T09:46:00Z">
              <w:r w:rsidRPr="00567618">
                <w:rPr>
                  <w:rFonts w:ascii="Courier New" w:hAnsi="Courier New" w:cs="Courier New"/>
                </w:rPr>
                <w:t xml:space="preserve">m=text </w:t>
              </w:r>
              <w:r w:rsidRPr="00853A42">
                <w:rPr>
                  <w:rFonts w:ascii="Courier New" w:hAnsi="Courier New" w:cs="Courier New"/>
                </w:rPr>
                <w:t>14400</w:t>
              </w:r>
              <w:r>
                <w:rPr>
                  <w:rFonts w:ascii="Courier New" w:hAnsi="Courier New" w:cs="Courier New"/>
                </w:rPr>
                <w:t xml:space="preserve"> </w:t>
              </w:r>
              <w:r w:rsidRPr="00567618">
                <w:rPr>
                  <w:rFonts w:ascii="Courier New" w:hAnsi="Courier New" w:cs="Courier New"/>
                </w:rPr>
                <w:t>RTP/AVP 100 98</w:t>
              </w:r>
            </w:ins>
          </w:p>
          <w:p w14:paraId="74639236" w14:textId="77777777" w:rsidR="00853A42" w:rsidRPr="00567618" w:rsidRDefault="00853A42" w:rsidP="00C03C39">
            <w:pPr>
              <w:pStyle w:val="TAL"/>
              <w:widowControl w:val="0"/>
              <w:tabs>
                <w:tab w:val="left" w:pos="1418"/>
                <w:tab w:val="left" w:pos="2835"/>
                <w:tab w:val="left" w:pos="4253"/>
                <w:tab w:val="left" w:pos="5670"/>
                <w:tab w:val="left" w:pos="7088"/>
                <w:tab w:val="left" w:pos="8505"/>
              </w:tabs>
              <w:spacing w:before="60"/>
              <w:rPr>
                <w:ins w:id="219" w:author="huawei" w:date="2023-09-12T09:46:00Z"/>
                <w:rFonts w:ascii="Courier New" w:hAnsi="Courier New" w:cs="Courier New"/>
                <w:lang w:eastAsia="ko-KR"/>
              </w:rPr>
            </w:pPr>
            <w:ins w:id="220" w:author="huawei" w:date="2023-09-12T09:46:00Z">
              <w:r w:rsidRPr="00567618">
                <w:rPr>
                  <w:rFonts w:ascii="Courier New" w:hAnsi="Courier New" w:cs="Courier New"/>
                  <w:lang w:eastAsia="ko-KR"/>
                </w:rPr>
                <w:t>b=AS:</w:t>
              </w:r>
              <w:r>
                <w:rPr>
                  <w:rFonts w:ascii="Courier New" w:hAnsi="Courier New" w:cs="Courier New"/>
                  <w:lang w:eastAsia="ko-KR"/>
                </w:rPr>
                <w:t>2</w:t>
              </w:r>
            </w:ins>
          </w:p>
          <w:p w14:paraId="2AED1C6D" w14:textId="77777777" w:rsidR="00853A42" w:rsidRPr="00567618" w:rsidRDefault="00853A42" w:rsidP="00C03C39">
            <w:pPr>
              <w:pStyle w:val="TAL"/>
              <w:widowControl w:val="0"/>
              <w:tabs>
                <w:tab w:val="left" w:pos="1418"/>
                <w:tab w:val="left" w:pos="2835"/>
                <w:tab w:val="left" w:pos="4253"/>
                <w:tab w:val="left" w:pos="5670"/>
                <w:tab w:val="left" w:pos="7088"/>
                <w:tab w:val="left" w:pos="8505"/>
              </w:tabs>
              <w:spacing w:before="60"/>
              <w:rPr>
                <w:ins w:id="221" w:author="huawei" w:date="2023-09-12T09:46:00Z"/>
                <w:rFonts w:ascii="Courier New" w:hAnsi="Courier New" w:cs="Courier New"/>
                <w:lang w:eastAsia="ko-KR"/>
              </w:rPr>
            </w:pPr>
            <w:ins w:id="222" w:author="huawei" w:date="2023-09-12T09:46:00Z">
              <w:r w:rsidRPr="00567618">
                <w:rPr>
                  <w:rFonts w:ascii="Courier New" w:hAnsi="Courier New" w:cs="Courier New"/>
                  <w:lang w:eastAsia="ko-KR"/>
                </w:rPr>
                <w:t>b=RS:0</w:t>
              </w:r>
            </w:ins>
          </w:p>
          <w:p w14:paraId="65685058" w14:textId="77777777" w:rsidR="00853A42" w:rsidRPr="00567618" w:rsidRDefault="00853A42" w:rsidP="00C03C39">
            <w:pPr>
              <w:pStyle w:val="TAL"/>
              <w:rPr>
                <w:ins w:id="223" w:author="huawei" w:date="2023-09-12T09:46:00Z"/>
                <w:rFonts w:ascii="Courier New" w:hAnsi="Courier New" w:cs="Courier New"/>
                <w:lang w:eastAsia="ko-KR"/>
              </w:rPr>
            </w:pPr>
            <w:ins w:id="224" w:author="huawei" w:date="2023-09-12T09:46:00Z">
              <w:r w:rsidRPr="00567618">
                <w:rPr>
                  <w:rFonts w:ascii="Courier New" w:hAnsi="Courier New" w:cs="Courier New"/>
                  <w:lang w:eastAsia="ko-KR"/>
                </w:rPr>
                <w:t>b=RR:</w:t>
              </w:r>
              <w:r>
                <w:rPr>
                  <w:rFonts w:ascii="Courier New" w:hAnsi="Courier New" w:cs="Courier New"/>
                  <w:lang w:eastAsia="ko-KR"/>
                </w:rPr>
                <w:t>5</w:t>
              </w:r>
              <w:r w:rsidRPr="00567618">
                <w:rPr>
                  <w:rFonts w:ascii="Courier New" w:hAnsi="Courier New" w:cs="Courier New"/>
                  <w:lang w:eastAsia="ko-KR"/>
                </w:rPr>
                <w:t>00</w:t>
              </w:r>
            </w:ins>
          </w:p>
          <w:p w14:paraId="6DDF3C7F" w14:textId="77777777" w:rsidR="00853A42" w:rsidRPr="00567618" w:rsidRDefault="00853A42" w:rsidP="00C03C39">
            <w:pPr>
              <w:pStyle w:val="TAL"/>
              <w:widowControl w:val="0"/>
              <w:tabs>
                <w:tab w:val="left" w:pos="1418"/>
                <w:tab w:val="left" w:pos="2835"/>
                <w:tab w:val="left" w:pos="4253"/>
                <w:tab w:val="left" w:pos="5670"/>
                <w:tab w:val="left" w:pos="7088"/>
                <w:tab w:val="left" w:pos="8505"/>
              </w:tabs>
              <w:spacing w:before="60"/>
              <w:rPr>
                <w:ins w:id="225" w:author="huawei" w:date="2023-09-12T09:46:00Z"/>
                <w:rFonts w:ascii="Courier New" w:hAnsi="Courier New" w:cs="Courier New"/>
              </w:rPr>
            </w:pPr>
            <w:ins w:id="226" w:author="huawei" w:date="2023-09-12T09:46:00Z">
              <w:r w:rsidRPr="00567618">
                <w:rPr>
                  <w:rFonts w:ascii="Courier New" w:hAnsi="Courier New" w:cs="Courier New"/>
                </w:rPr>
                <w:t>a=rtpmap:100 red/1000/1</w:t>
              </w:r>
            </w:ins>
          </w:p>
          <w:p w14:paraId="2820CFFF" w14:textId="77777777" w:rsidR="00853A42" w:rsidRPr="00567618" w:rsidRDefault="00853A42" w:rsidP="00C03C39">
            <w:pPr>
              <w:pStyle w:val="TAL"/>
              <w:widowControl w:val="0"/>
              <w:tabs>
                <w:tab w:val="left" w:pos="1418"/>
                <w:tab w:val="left" w:pos="2835"/>
                <w:tab w:val="left" w:pos="4253"/>
                <w:tab w:val="left" w:pos="5670"/>
                <w:tab w:val="left" w:pos="7088"/>
                <w:tab w:val="left" w:pos="8505"/>
              </w:tabs>
              <w:spacing w:before="60"/>
              <w:rPr>
                <w:ins w:id="227" w:author="huawei" w:date="2023-09-12T09:46:00Z"/>
                <w:rFonts w:ascii="Courier New" w:hAnsi="Courier New" w:cs="Courier New"/>
              </w:rPr>
            </w:pPr>
            <w:ins w:id="228" w:author="huawei" w:date="2023-09-12T09:46:00Z">
              <w:r w:rsidRPr="00567618">
                <w:rPr>
                  <w:rFonts w:ascii="Courier New" w:hAnsi="Courier New" w:cs="Courier New"/>
                </w:rPr>
                <w:t>a=rtpmap:98 t140/1000/1</w:t>
              </w:r>
              <w:r>
                <w:rPr>
                  <w:rFonts w:ascii="Courier New" w:hAnsi="Courier New" w:cs="Courier New"/>
                </w:rPr>
                <w:t xml:space="preserve"> </w:t>
              </w:r>
              <w:proofErr w:type="spellStart"/>
              <w:r>
                <w:rPr>
                  <w:rFonts w:ascii="Courier New" w:hAnsi="Courier New" w:cs="Courier New" w:hint="eastAsia"/>
                  <w:lang w:eastAsia="zh-CN"/>
                </w:rPr>
                <w:t>c</w:t>
              </w:r>
              <w:r>
                <w:rPr>
                  <w:rFonts w:ascii="Courier New" w:hAnsi="Courier New" w:cs="Courier New"/>
                </w:rPr>
                <w:t>ps</w:t>
              </w:r>
              <w:proofErr w:type="spellEnd"/>
              <w:r>
                <w:rPr>
                  <w:rFonts w:ascii="Courier New" w:hAnsi="Courier New" w:cs="Courier New"/>
                </w:rPr>
                <w:t>=90</w:t>
              </w:r>
            </w:ins>
          </w:p>
          <w:p w14:paraId="38576265" w14:textId="7484E13F" w:rsidR="00853A42" w:rsidRPr="00567618" w:rsidRDefault="00853A42" w:rsidP="00C03C39">
            <w:pPr>
              <w:pStyle w:val="TAL"/>
              <w:widowControl w:val="0"/>
              <w:tabs>
                <w:tab w:val="left" w:pos="1418"/>
                <w:tab w:val="left" w:pos="2835"/>
                <w:tab w:val="left" w:pos="4253"/>
                <w:tab w:val="left" w:pos="5670"/>
                <w:tab w:val="left" w:pos="7088"/>
                <w:tab w:val="left" w:pos="8505"/>
              </w:tabs>
              <w:spacing w:before="60"/>
              <w:rPr>
                <w:ins w:id="229" w:author="huawei" w:date="2023-09-12T09:46:00Z"/>
                <w:rFonts w:ascii="Courier New" w:hAnsi="Courier New" w:cs="Courier New"/>
              </w:rPr>
            </w:pPr>
            <w:ins w:id="230" w:author="huawei" w:date="2023-09-12T09:46:00Z">
              <w:r w:rsidRPr="00567618">
                <w:rPr>
                  <w:rFonts w:ascii="Courier New" w:hAnsi="Courier New" w:cs="Courier New"/>
                </w:rPr>
                <w:t>a=fmtp:100 98/98/98</w:t>
              </w:r>
            </w:ins>
          </w:p>
        </w:tc>
      </w:tr>
    </w:tbl>
    <w:p w14:paraId="0B469D9F" w14:textId="28C216CA" w:rsidR="00853A42" w:rsidRDefault="00853A42" w:rsidP="00853A42">
      <w:pPr>
        <w:rPr>
          <w:ins w:id="231" w:author="huawei" w:date="2023-09-12T09:46:00Z"/>
          <w:highlight w:val="yellow"/>
        </w:rPr>
      </w:pPr>
    </w:p>
    <w:p w14:paraId="38F10240" w14:textId="53CB507A" w:rsidR="00853A42" w:rsidRDefault="00853A42" w:rsidP="00853A42">
      <w:ins w:id="232" w:author="huawei" w:date="2023-09-12T09:46:00Z">
        <w:r>
          <w:t>The example in table A.5.3 shows an answer with RTP payload type 100 included by a device for receiving text</w:t>
        </w:r>
        <w:r>
          <w:rPr>
            <w:rFonts w:hint="eastAsia"/>
            <w:lang w:eastAsia="zh-CN"/>
          </w:rPr>
          <w:t xml:space="preserve"> </w:t>
        </w:r>
        <w:r>
          <w:t xml:space="preserve">with 200% redundancy. RTP payload type 98 is used for declaring the </w:t>
        </w:r>
      </w:ins>
      <w:ins w:id="233" w:author="huawei" w:date="2023-10-08T14:52:00Z">
        <w:r w:rsidR="00C03C39">
          <w:t>"</w:t>
        </w:r>
      </w:ins>
      <w:ins w:id="234" w:author="huawei" w:date="2023-09-12T09:46:00Z">
        <w:r>
          <w:t>t140</w:t>
        </w:r>
      </w:ins>
      <w:ins w:id="235" w:author="huawei" w:date="2023-10-08T14:52:00Z">
        <w:r w:rsidR="00C03C39">
          <w:t>"</w:t>
        </w:r>
      </w:ins>
      <w:ins w:id="236" w:author="huawei" w:date="2023-09-12T09:46:00Z">
        <w:r>
          <w:t xml:space="preserve"> format to be carried with redundancy in the </w:t>
        </w:r>
      </w:ins>
      <w:ins w:id="237" w:author="huawei" w:date="2023-10-08T14:52:00Z">
        <w:r w:rsidR="00C03C39">
          <w:t>"</w:t>
        </w:r>
      </w:ins>
      <w:ins w:id="238" w:author="huawei" w:date="2023-09-12T09:46:00Z">
        <w:r>
          <w:t>red</w:t>
        </w:r>
      </w:ins>
      <w:ins w:id="239" w:author="huawei" w:date="2023-10-08T14:52:00Z">
        <w:r w:rsidR="00C03C39">
          <w:t>"</w:t>
        </w:r>
      </w:ins>
      <w:ins w:id="240" w:author="huawei" w:date="2023-09-12T09:46:00Z">
        <w:r>
          <w:t xml:space="preserve"> format. IPv4 addressing is assumed in the computation of bandwidth values. Note that a mixer may send multiparty text to a device without multiparty capability by formatting text for presentation for a multiparty view with some functional limitations.</w:t>
        </w:r>
      </w:ins>
    </w:p>
    <w:p w14:paraId="23562F08" w14:textId="552D1C9D" w:rsidR="000F1368" w:rsidRDefault="000F1368" w:rsidP="000F1368">
      <w:pPr>
        <w:pStyle w:val="Changefirst"/>
        <w:rPr>
          <w:highlight w:val="yellow"/>
        </w:rPr>
      </w:pPr>
      <w:r>
        <w:rPr>
          <w:highlight w:val="yellow"/>
        </w:rPr>
        <w:lastRenderedPageBreak/>
        <w:t>SEVENTH</w:t>
      </w:r>
      <w:r w:rsidRPr="00F66D5C">
        <w:rPr>
          <w:highlight w:val="yellow"/>
        </w:rPr>
        <w:t xml:space="preserve"> CHANGE</w:t>
      </w:r>
    </w:p>
    <w:p w14:paraId="49B9B7F8" w14:textId="77777777" w:rsidR="00254560" w:rsidRPr="00567618" w:rsidRDefault="00254560" w:rsidP="00254560">
      <w:pPr>
        <w:pStyle w:val="Heading1"/>
      </w:pPr>
      <w:bookmarkStart w:id="241" w:name="_Toc26369646"/>
      <w:bookmarkStart w:id="242" w:name="_Toc36227528"/>
      <w:bookmarkStart w:id="243" w:name="_Toc36228543"/>
      <w:bookmarkStart w:id="244" w:name="_Toc36229170"/>
      <w:bookmarkStart w:id="245" w:name="_Toc68847490"/>
      <w:bookmarkStart w:id="246" w:name="_Toc74611425"/>
      <w:bookmarkStart w:id="247" w:name="_Toc75566704"/>
      <w:bookmarkStart w:id="248" w:name="_Toc89790256"/>
      <w:bookmarkStart w:id="249" w:name="_Toc99466894"/>
      <w:bookmarkStart w:id="250" w:name="_Toc130412737"/>
      <w:r w:rsidRPr="00567618">
        <w:t>E.4</w:t>
      </w:r>
      <w:r w:rsidRPr="00567618">
        <w:tab/>
        <w:t>Bi-directional real-time text (3 kbps, IPv4 or IPv6, RTCP and MBR=GBR bearer)</w:t>
      </w:r>
      <w:bookmarkEnd w:id="241"/>
      <w:bookmarkEnd w:id="242"/>
      <w:bookmarkEnd w:id="243"/>
      <w:bookmarkEnd w:id="244"/>
      <w:bookmarkEnd w:id="245"/>
      <w:bookmarkEnd w:id="246"/>
      <w:bookmarkEnd w:id="247"/>
      <w:bookmarkEnd w:id="248"/>
      <w:bookmarkEnd w:id="249"/>
      <w:bookmarkEnd w:id="250"/>
    </w:p>
    <w:p w14:paraId="60E098E3" w14:textId="7248F684" w:rsidR="000F1368" w:rsidRDefault="00254560" w:rsidP="00254560">
      <w:r w:rsidRPr="00567618">
        <w:t>Bi-directional text at 3 kbps all inclusive (text, IP overhead, RTCP).</w:t>
      </w:r>
    </w:p>
    <w:p w14:paraId="74262867" w14:textId="18A06877" w:rsidR="00254560" w:rsidRPr="007A74CB" w:rsidRDefault="00254560" w:rsidP="00254560">
      <w:pPr>
        <w:rPr>
          <w:highlight w:val="yellow"/>
          <w:lang w:eastAsia="zh-CN"/>
        </w:rPr>
      </w:pPr>
      <w:ins w:id="251" w:author="huawei" w:date="2023-09-12T09:55:00Z">
        <w:r w:rsidRPr="00D142C5">
          <w:rPr>
            <w:lang w:eastAsia="zh-CN"/>
          </w:rPr>
          <w:t xml:space="preserve">Note: </w:t>
        </w:r>
      </w:ins>
      <w:ins w:id="252" w:author="huawei" w:date="2023-09-12T09:56:00Z">
        <w:r w:rsidRPr="00D142C5">
          <w:rPr>
            <w:lang w:eastAsia="zh-CN"/>
          </w:rPr>
          <w:t>For multiparty call</w:t>
        </w:r>
      </w:ins>
      <w:ins w:id="253" w:author="huawei" w:date="2023-09-12T10:00:00Z">
        <w:r w:rsidR="00011B54">
          <w:rPr>
            <w:lang w:eastAsia="zh-CN"/>
          </w:rPr>
          <w:t xml:space="preserve"> </w:t>
        </w:r>
      </w:ins>
      <w:ins w:id="254" w:author="huawei" w:date="2023-10-08T14:58:00Z">
        <w:r w:rsidR="00D142C5">
          <w:rPr>
            <w:lang w:eastAsia="zh-CN"/>
          </w:rPr>
          <w:t>scenarios</w:t>
        </w:r>
      </w:ins>
      <w:ins w:id="255" w:author="huawei" w:date="2023-09-12T09:56:00Z">
        <w:r w:rsidRPr="00D142C5">
          <w:rPr>
            <w:lang w:eastAsia="zh-CN"/>
          </w:rPr>
          <w:t xml:space="preserve">, </w:t>
        </w:r>
      </w:ins>
      <w:ins w:id="256" w:author="huawei" w:date="2023-10-08T14:58:00Z">
        <w:r w:rsidR="00D142C5">
          <w:t>"</w:t>
        </w:r>
      </w:ins>
      <w:ins w:id="257" w:author="huawei" w:date="2023-09-12T09:57:00Z">
        <w:r w:rsidRPr="00567618">
          <w:t>Guaranteed bitrate for downlink (kbps)</w:t>
        </w:r>
      </w:ins>
      <w:ins w:id="258" w:author="huawei" w:date="2023-10-08T14:58:00Z">
        <w:r w:rsidR="00D142C5">
          <w:t>"</w:t>
        </w:r>
      </w:ins>
      <w:ins w:id="259" w:author="huawei" w:date="2023-09-12T09:57:00Z">
        <w:r>
          <w:rPr>
            <w:lang w:eastAsia="zh-CN"/>
          </w:rPr>
          <w:t xml:space="preserve"> and </w:t>
        </w:r>
      </w:ins>
      <w:ins w:id="260" w:author="huawei" w:date="2023-10-08T14:58:00Z">
        <w:r w:rsidR="00D142C5">
          <w:t>"</w:t>
        </w:r>
      </w:ins>
      <w:ins w:id="261" w:author="huawei" w:date="2023-09-12T09:57:00Z">
        <w:r w:rsidRPr="00567618">
          <w:t>Maximum bitrate for downlink (kbps)</w:t>
        </w:r>
      </w:ins>
      <w:ins w:id="262" w:author="huawei" w:date="2023-10-08T14:58:00Z">
        <w:r w:rsidR="00D142C5">
          <w:t>"</w:t>
        </w:r>
      </w:ins>
      <w:ins w:id="263" w:author="huawei" w:date="2023-09-12T09:57:00Z">
        <w:r>
          <w:rPr>
            <w:lang w:eastAsia="zh-CN"/>
          </w:rPr>
          <w:t xml:space="preserve"> </w:t>
        </w:r>
        <w:r w:rsidR="009D097F">
          <w:rPr>
            <w:lang w:eastAsia="zh-CN"/>
          </w:rPr>
          <w:t xml:space="preserve">should be </w:t>
        </w:r>
      </w:ins>
      <w:ins w:id="264" w:author="huawei" w:date="2023-09-12T09:58:00Z">
        <w:r w:rsidR="009D097F">
          <w:rPr>
            <w:lang w:eastAsia="zh-CN"/>
          </w:rPr>
          <w:t xml:space="preserve">a higher value than 3 kbps, </w:t>
        </w:r>
      </w:ins>
      <w:ins w:id="265" w:author="Shane He (Nokia)" w:date="2023-10-31T10:41:00Z">
        <w:r w:rsidR="00951871">
          <w:rPr>
            <w:lang w:eastAsia="zh-CN"/>
          </w:rPr>
          <w:t xml:space="preserve">e.g., </w:t>
        </w:r>
      </w:ins>
      <w:ins w:id="266" w:author="huawei" w:date="2023-09-12T09:58:00Z">
        <w:r w:rsidR="009D097F">
          <w:rPr>
            <w:lang w:eastAsia="zh-CN"/>
          </w:rPr>
          <w:t>6kbps would be a suitable value.</w:t>
        </w:r>
      </w:ins>
    </w:p>
    <w:p w14:paraId="2243D474" w14:textId="1B5ED193" w:rsidR="006D2D74" w:rsidRDefault="00910D63" w:rsidP="006D2D74">
      <w:pPr>
        <w:pStyle w:val="Changefirst"/>
      </w:pPr>
      <w:r>
        <w:rPr>
          <w:highlight w:val="yellow"/>
        </w:rPr>
        <w:lastRenderedPageBreak/>
        <w:t>EIGHTH</w:t>
      </w:r>
      <w:r w:rsidRPr="00F66D5C">
        <w:rPr>
          <w:highlight w:val="yellow"/>
        </w:rPr>
        <w:t xml:space="preserve"> </w:t>
      </w:r>
      <w:r w:rsidR="006D2D74" w:rsidRPr="00F66D5C">
        <w:rPr>
          <w:highlight w:val="yellow"/>
        </w:rPr>
        <w:t>CHANGE</w:t>
      </w:r>
    </w:p>
    <w:bookmarkEnd w:id="66"/>
    <w:p w14:paraId="4AF50CED" w14:textId="5F8386D4" w:rsidR="00EC1CC4" w:rsidRPr="00744A74" w:rsidRDefault="00EC1CC4" w:rsidP="00EC1CC4">
      <w:pPr>
        <w:keepNext/>
        <w:keepLines/>
        <w:pBdr>
          <w:top w:val="single" w:sz="12" w:space="3" w:color="auto"/>
        </w:pBdr>
        <w:spacing w:before="240"/>
        <w:outlineLvl w:val="7"/>
        <w:rPr>
          <w:ins w:id="267" w:author="huawei" w:date="2023-09-12T08:45:00Z"/>
          <w:rFonts w:ascii="Arial" w:eastAsia="DengXian" w:hAnsi="Arial"/>
          <w:sz w:val="36"/>
          <w:lang w:eastAsia="zh-CN"/>
        </w:rPr>
      </w:pPr>
      <w:ins w:id="268" w:author="huawei" w:date="2023-09-12T08:45:00Z">
        <w:r w:rsidRPr="00744A74">
          <w:rPr>
            <w:rFonts w:ascii="Arial" w:eastAsia="DengXian" w:hAnsi="Arial"/>
            <w:sz w:val="36"/>
          </w:rPr>
          <w:t xml:space="preserve">Annex </w:t>
        </w:r>
        <w:r>
          <w:rPr>
            <w:rFonts w:ascii="Arial" w:eastAsia="DengXian" w:hAnsi="Arial"/>
            <w:sz w:val="36"/>
          </w:rPr>
          <w:t>XX</w:t>
        </w:r>
        <w:r w:rsidRPr="00744A74">
          <w:rPr>
            <w:rFonts w:ascii="Arial" w:eastAsia="DengXian" w:hAnsi="Arial"/>
            <w:sz w:val="36"/>
          </w:rPr>
          <w:t xml:space="preserve"> (</w:t>
        </w:r>
        <w:del w:id="269" w:author="Su Huanyu" w:date="2023-10-30T09:46:00Z">
          <w:r w:rsidDel="00AF1916">
            <w:rPr>
              <w:rFonts w:ascii="Arial" w:eastAsia="DengXian" w:hAnsi="Arial" w:hint="eastAsia"/>
              <w:sz w:val="36"/>
              <w:lang w:eastAsia="zh-CN"/>
            </w:rPr>
            <w:delText>nor</w:delText>
          </w:r>
        </w:del>
      </w:ins>
      <w:ins w:id="270" w:author="Su Huanyu" w:date="2023-10-30T09:46:00Z">
        <w:r w:rsidR="00AF1916">
          <w:rPr>
            <w:rFonts w:ascii="Arial" w:eastAsia="DengXian" w:hAnsi="Arial"/>
            <w:sz w:val="36"/>
            <w:lang w:eastAsia="zh-CN"/>
          </w:rPr>
          <w:t>infor</w:t>
        </w:r>
      </w:ins>
      <w:ins w:id="271" w:author="huawei" w:date="2023-09-12T08:45:00Z">
        <w:r w:rsidRPr="00744A74">
          <w:rPr>
            <w:rFonts w:ascii="Arial" w:eastAsia="DengXian" w:hAnsi="Arial"/>
            <w:sz w:val="36"/>
          </w:rPr>
          <w:t>mative):</w:t>
        </w:r>
        <w:r w:rsidRPr="00744A74">
          <w:rPr>
            <w:rFonts w:ascii="Arial" w:eastAsia="DengXian" w:hAnsi="Arial"/>
            <w:sz w:val="36"/>
          </w:rPr>
          <w:br/>
          <w:t xml:space="preserve">Support of </w:t>
        </w:r>
        <w:r>
          <w:rPr>
            <w:rFonts w:ascii="Arial" w:eastAsia="DengXian" w:hAnsi="Arial"/>
            <w:sz w:val="36"/>
            <w:lang w:eastAsia="zh-CN"/>
          </w:rPr>
          <w:t>multiparty real-time text (M</w:t>
        </w:r>
      </w:ins>
      <w:ins w:id="272" w:author="huawei" w:date="2023-11-01T16:07:00Z">
        <w:r w:rsidR="00487528">
          <w:rPr>
            <w:rFonts w:ascii="Arial" w:eastAsia="DengXian" w:hAnsi="Arial"/>
            <w:sz w:val="36"/>
            <w:lang w:eastAsia="zh-CN"/>
          </w:rPr>
          <w:t>ultiparty</w:t>
        </w:r>
      </w:ins>
      <w:ins w:id="273" w:author="huawei" w:date="2023-11-01T16:12:00Z">
        <w:r w:rsidR="00CC32CC">
          <w:rPr>
            <w:rFonts w:ascii="Arial" w:eastAsia="DengXian" w:hAnsi="Arial"/>
            <w:sz w:val="36"/>
            <w:lang w:eastAsia="zh-CN"/>
          </w:rPr>
          <w:t xml:space="preserve"> </w:t>
        </w:r>
      </w:ins>
      <w:ins w:id="274" w:author="huawei" w:date="2023-09-12T08:45:00Z">
        <w:r>
          <w:rPr>
            <w:rFonts w:ascii="Arial" w:eastAsia="DengXian" w:hAnsi="Arial"/>
            <w:sz w:val="36"/>
            <w:lang w:eastAsia="zh-CN"/>
          </w:rPr>
          <w:t>RTT)</w:t>
        </w:r>
      </w:ins>
    </w:p>
    <w:p w14:paraId="35FDB777" w14:textId="21B0D256" w:rsidR="00EC1CC4" w:rsidRPr="00EC1CC4" w:rsidRDefault="00EC1CC4" w:rsidP="00EC1CC4">
      <w:pPr>
        <w:pStyle w:val="Heading2"/>
        <w:rPr>
          <w:ins w:id="275" w:author="huawei" w:date="2023-09-12T08:45:00Z"/>
        </w:rPr>
      </w:pPr>
      <w:bookmarkStart w:id="276" w:name="_Toc83210232"/>
      <w:ins w:id="277" w:author="huawei" w:date="2023-09-12T08:45:00Z">
        <w:r>
          <w:rPr>
            <w:rFonts w:hint="eastAsia"/>
            <w:lang w:eastAsia="zh-CN"/>
          </w:rPr>
          <w:t>XX</w:t>
        </w:r>
        <w:r w:rsidRPr="00744A74">
          <w:t>.</w:t>
        </w:r>
        <w:r>
          <w:t>1</w:t>
        </w:r>
        <w:r w:rsidRPr="00744A74">
          <w:tab/>
        </w:r>
        <w:bookmarkEnd w:id="276"/>
        <w:del w:id="278" w:author="Shane He (Nokia)" w:date="2023-10-31T10:23:00Z">
          <w:r w:rsidDel="00E2722A">
            <w:delText>General</w:delText>
          </w:r>
        </w:del>
      </w:ins>
      <w:ins w:id="279" w:author="Shane He (Nokia)" w:date="2023-10-31T10:23:00Z">
        <w:r w:rsidR="00E2722A">
          <w:t xml:space="preserve">Introduction of </w:t>
        </w:r>
      </w:ins>
      <w:ins w:id="280" w:author="Shane He (Nokia)" w:date="2023-10-31T10:24:00Z">
        <w:r w:rsidR="00E2722A">
          <w:rPr>
            <w:rFonts w:eastAsia="DengXian"/>
            <w:sz w:val="36"/>
            <w:lang w:eastAsia="zh-CN"/>
          </w:rPr>
          <w:t>multiparty real-time text (</w:t>
        </w:r>
      </w:ins>
      <w:ins w:id="281" w:author="huawei" w:date="2023-11-01T16:07:00Z">
        <w:r w:rsidR="00487528">
          <w:rPr>
            <w:rFonts w:eastAsia="DengXian"/>
            <w:sz w:val="36"/>
            <w:lang w:eastAsia="zh-CN"/>
          </w:rPr>
          <w:t>Multiparty</w:t>
        </w:r>
      </w:ins>
      <w:ins w:id="282" w:author="huawei" w:date="2023-11-01T16:11:00Z">
        <w:r w:rsidR="00CC32CC">
          <w:rPr>
            <w:rFonts w:eastAsia="DengXian"/>
            <w:sz w:val="36"/>
            <w:lang w:eastAsia="zh-CN"/>
          </w:rPr>
          <w:t xml:space="preserve"> </w:t>
        </w:r>
      </w:ins>
      <w:ins w:id="283" w:author="huawei" w:date="2023-11-01T16:07:00Z">
        <w:r w:rsidR="00487528">
          <w:rPr>
            <w:rFonts w:eastAsia="DengXian"/>
            <w:sz w:val="36"/>
            <w:lang w:eastAsia="zh-CN"/>
          </w:rPr>
          <w:t>RTT</w:t>
        </w:r>
      </w:ins>
      <w:ins w:id="284" w:author="Shane He (Nokia)" w:date="2023-10-31T10:24:00Z">
        <w:del w:id="285" w:author="huawei" w:date="2023-11-01T16:07:00Z">
          <w:r w:rsidR="00E2722A" w:rsidDel="00487528">
            <w:rPr>
              <w:rFonts w:eastAsia="DengXian"/>
              <w:sz w:val="36"/>
              <w:lang w:eastAsia="zh-CN"/>
            </w:rPr>
            <w:delText>MP_RTT</w:delText>
          </w:r>
        </w:del>
        <w:r w:rsidR="00E2722A">
          <w:rPr>
            <w:rFonts w:eastAsia="DengXian"/>
            <w:sz w:val="36"/>
            <w:lang w:eastAsia="zh-CN"/>
          </w:rPr>
          <w:t>)</w:t>
        </w:r>
      </w:ins>
    </w:p>
    <w:p w14:paraId="7182BDD3" w14:textId="004856D3" w:rsidR="00BA0D80" w:rsidRDefault="00D87F0A" w:rsidP="00D87F0A">
      <w:pPr>
        <w:rPr>
          <w:ins w:id="286" w:author="huawei" w:date="2023-09-12T09:05:00Z"/>
          <w:lang w:val="en-US" w:eastAsia="zh-CN"/>
        </w:rPr>
      </w:pPr>
      <w:ins w:id="287" w:author="huawei" w:date="2023-09-12T09:06:00Z">
        <w:r>
          <w:rPr>
            <w:lang w:val="en-US" w:eastAsia="zh-CN"/>
          </w:rPr>
          <w:t>Real-time text (</w:t>
        </w:r>
        <w:r w:rsidRPr="00D87F0A">
          <w:rPr>
            <w:lang w:val="en-US" w:eastAsia="zh-CN"/>
          </w:rPr>
          <w:t>RTT</w:t>
        </w:r>
        <w:r>
          <w:rPr>
            <w:lang w:val="en-US" w:eastAsia="zh-CN"/>
          </w:rPr>
          <w:t>)</w:t>
        </w:r>
        <w:r w:rsidRPr="00D87F0A">
          <w:rPr>
            <w:lang w:val="en-US" w:eastAsia="zh-CN"/>
          </w:rPr>
          <w:t xml:space="preserve"> may be used so that all call participants are enabled to create and send RTT to the other participants, and the text</w:t>
        </w:r>
        <w:r>
          <w:rPr>
            <w:lang w:val="en-US" w:eastAsia="zh-CN"/>
          </w:rPr>
          <w:t xml:space="preserve"> </w:t>
        </w:r>
        <w:r w:rsidRPr="00D87F0A">
          <w:rPr>
            <w:lang w:val="en-US" w:eastAsia="zh-CN"/>
          </w:rPr>
          <w:t xml:space="preserve">being presented in readable chunks growing in real time with indication of source. The presentation </w:t>
        </w:r>
        <w:del w:id="288" w:author="Shane He (Nokia)" w:date="2023-10-31T10:41:00Z">
          <w:r w:rsidRPr="00D87F0A" w:rsidDel="00951871">
            <w:rPr>
              <w:lang w:val="en-US" w:eastAsia="zh-CN"/>
            </w:rPr>
            <w:delText xml:space="preserve">should </w:delText>
          </w:r>
        </w:del>
        <w:r w:rsidRPr="00D87F0A">
          <w:rPr>
            <w:lang w:val="en-US" w:eastAsia="zh-CN"/>
          </w:rPr>
          <w:t>provide</w:t>
        </w:r>
      </w:ins>
      <w:ins w:id="289" w:author="Shane He (Nokia)" w:date="2023-10-31T10:42:00Z">
        <w:r w:rsidR="00951871">
          <w:rPr>
            <w:lang w:val="en-US" w:eastAsia="zh-CN"/>
          </w:rPr>
          <w:t>s</w:t>
        </w:r>
      </w:ins>
      <w:ins w:id="290" w:author="huawei" w:date="2023-09-12T09:06:00Z">
        <w:r w:rsidRPr="00D87F0A">
          <w:rPr>
            <w:lang w:val="en-US" w:eastAsia="zh-CN"/>
          </w:rPr>
          <w:t xml:space="preserve"> an</w:t>
        </w:r>
        <w:r>
          <w:rPr>
            <w:lang w:val="en-US" w:eastAsia="zh-CN"/>
          </w:rPr>
          <w:t xml:space="preserve"> </w:t>
        </w:r>
        <w:r w:rsidRPr="00D87F0A">
          <w:rPr>
            <w:lang w:val="en-US" w:eastAsia="zh-CN"/>
          </w:rPr>
          <w:t>approximate view of the relative timing of text from different parties.</w:t>
        </w:r>
      </w:ins>
    </w:p>
    <w:p w14:paraId="61742220" w14:textId="6FC44B6A" w:rsidR="00EC1CC4" w:rsidRDefault="00EC1CC4" w:rsidP="00EC1CC4">
      <w:pPr>
        <w:rPr>
          <w:ins w:id="291" w:author="huawei" w:date="2023-09-12T08:45:00Z"/>
          <w:lang w:val="en-US" w:eastAsia="zh-CN"/>
        </w:rPr>
      </w:pPr>
      <w:ins w:id="292" w:author="huawei" w:date="2023-09-12T08:45:00Z">
        <w:r>
          <w:rPr>
            <w:rFonts w:hint="eastAsia"/>
            <w:lang w:val="en-US" w:eastAsia="zh-CN"/>
          </w:rPr>
          <w:t>T</w:t>
        </w:r>
        <w:r>
          <w:rPr>
            <w:lang w:val="en-US" w:eastAsia="zh-CN"/>
          </w:rPr>
          <w:t>he MTSI terminal may support multiparty real-time text</w:t>
        </w:r>
      </w:ins>
      <w:ins w:id="293" w:author="huawei" w:date="2023-09-12T09:06:00Z">
        <w:r w:rsidR="00D87F0A">
          <w:rPr>
            <w:lang w:val="en-US" w:eastAsia="zh-CN"/>
          </w:rPr>
          <w:t xml:space="preserve"> </w:t>
        </w:r>
      </w:ins>
      <w:ins w:id="294" w:author="huawei" w:date="2023-09-12T08:45:00Z">
        <w:r>
          <w:rPr>
            <w:lang w:val="en-US" w:eastAsia="zh-CN"/>
          </w:rPr>
          <w:t>(</w:t>
        </w:r>
      </w:ins>
      <w:ins w:id="295" w:author="huawei" w:date="2023-11-01T16:07:00Z">
        <w:r w:rsidR="00487528" w:rsidRPr="00487528">
          <w:rPr>
            <w:lang w:val="en-US" w:eastAsia="zh-CN"/>
          </w:rPr>
          <w:t>Multiparty</w:t>
        </w:r>
      </w:ins>
      <w:ins w:id="296" w:author="huawei" w:date="2023-11-01T16:11:00Z">
        <w:r w:rsidR="00CC32CC">
          <w:rPr>
            <w:lang w:val="en-US" w:eastAsia="zh-CN"/>
          </w:rPr>
          <w:t xml:space="preserve"> </w:t>
        </w:r>
      </w:ins>
      <w:ins w:id="297" w:author="huawei" w:date="2023-11-01T16:07:00Z">
        <w:r w:rsidR="00487528" w:rsidRPr="00487528">
          <w:rPr>
            <w:lang w:val="en-US" w:eastAsia="zh-CN"/>
          </w:rPr>
          <w:t>RTT</w:t>
        </w:r>
      </w:ins>
      <w:ins w:id="298" w:author="huawei" w:date="2023-09-12T08:45:00Z">
        <w:r>
          <w:rPr>
            <w:lang w:val="en-US" w:eastAsia="zh-CN"/>
          </w:rPr>
          <w:t xml:space="preserve">) as defined in this clause, the </w:t>
        </w:r>
      </w:ins>
      <w:ins w:id="299" w:author="huawei" w:date="2023-11-01T16:08:00Z">
        <w:r w:rsidR="00487528" w:rsidRPr="00487528">
          <w:rPr>
            <w:lang w:val="en-US" w:eastAsia="zh-CN"/>
          </w:rPr>
          <w:t>Multiparty</w:t>
        </w:r>
      </w:ins>
      <w:ins w:id="300" w:author="huawei" w:date="2023-11-01T16:11:00Z">
        <w:r w:rsidR="00CC32CC">
          <w:rPr>
            <w:lang w:val="en-US" w:eastAsia="zh-CN"/>
          </w:rPr>
          <w:t xml:space="preserve"> </w:t>
        </w:r>
      </w:ins>
      <w:ins w:id="301" w:author="huawei" w:date="2023-11-01T16:08:00Z">
        <w:r w:rsidR="00487528" w:rsidRPr="00487528">
          <w:rPr>
            <w:lang w:val="en-US" w:eastAsia="zh-CN"/>
          </w:rPr>
          <w:t>RTT</w:t>
        </w:r>
      </w:ins>
      <w:ins w:id="302" w:author="huawei" w:date="2023-09-12T08:45:00Z">
        <w:r>
          <w:rPr>
            <w:lang w:val="en-US" w:eastAsia="zh-CN"/>
          </w:rPr>
          <w:t xml:space="preserve"> functionality has two solutions, over RTP and over IMS data channel.</w:t>
        </w:r>
      </w:ins>
    </w:p>
    <w:p w14:paraId="3F4E13EB" w14:textId="1AB590CA" w:rsidR="00EC1CC4" w:rsidRDefault="00EC1CC4" w:rsidP="00EC1CC4">
      <w:pPr>
        <w:rPr>
          <w:ins w:id="303" w:author="huawei" w:date="2023-09-12T08:45:00Z"/>
          <w:lang w:val="en-US" w:eastAsia="zh-CN"/>
        </w:rPr>
      </w:pPr>
      <w:ins w:id="304" w:author="huawei" w:date="2023-09-12T08:45:00Z">
        <w:r>
          <w:rPr>
            <w:rFonts w:hint="eastAsia"/>
            <w:lang w:val="en-US" w:eastAsia="zh-CN"/>
          </w:rPr>
          <w:t>T</w:t>
        </w:r>
        <w:r>
          <w:rPr>
            <w:lang w:val="en-US" w:eastAsia="zh-CN"/>
          </w:rPr>
          <w:t xml:space="preserve">he </w:t>
        </w:r>
      </w:ins>
      <w:ins w:id="305" w:author="huawei" w:date="2023-11-01T16:12:00Z">
        <w:r w:rsidR="00CC32CC">
          <w:rPr>
            <w:lang w:val="en-US" w:eastAsia="zh-CN"/>
          </w:rPr>
          <w:t>Multiparty RTT</w:t>
        </w:r>
      </w:ins>
      <w:ins w:id="306" w:author="huawei" w:date="2023-09-12T08:45:00Z">
        <w:r>
          <w:rPr>
            <w:lang w:val="en-US" w:eastAsia="zh-CN"/>
          </w:rPr>
          <w:t xml:space="preserve"> functionality for MTSI enables support of real-time text communication between each participant in a conference session. It addresses scenarios in some special groups of people, e.g., deaf person calls emergency service using RTT. </w:t>
        </w:r>
      </w:ins>
    </w:p>
    <w:p w14:paraId="315F0699" w14:textId="30506DF5" w:rsidR="00EC1CC4" w:rsidRDefault="00EC1CC4" w:rsidP="00EC1CC4">
      <w:pPr>
        <w:pStyle w:val="Heading2"/>
        <w:rPr>
          <w:ins w:id="307" w:author="huawei" w:date="2023-09-12T08:45:00Z"/>
        </w:rPr>
      </w:pPr>
      <w:ins w:id="308" w:author="huawei" w:date="2023-09-12T08:45:00Z">
        <w:r>
          <w:rPr>
            <w:rFonts w:hint="eastAsia"/>
            <w:lang w:eastAsia="zh-CN"/>
          </w:rPr>
          <w:t>XX</w:t>
        </w:r>
        <w:r w:rsidRPr="00744A74">
          <w:t>.</w:t>
        </w:r>
        <w:r>
          <w:t>2</w:t>
        </w:r>
        <w:r w:rsidRPr="00744A74">
          <w:tab/>
        </w:r>
      </w:ins>
      <w:ins w:id="309" w:author="Shane He (Nokia)" w:date="2023-10-31T10:24:00Z">
        <w:r w:rsidR="00E2722A">
          <w:t xml:space="preserve">Study on </w:t>
        </w:r>
      </w:ins>
      <w:ins w:id="310" w:author="huawei" w:date="2023-11-01T16:08:00Z">
        <w:r w:rsidR="00CC32CC" w:rsidRPr="00CC32CC">
          <w:t>Multiparty</w:t>
        </w:r>
      </w:ins>
      <w:ins w:id="311" w:author="huawei" w:date="2023-11-01T16:12:00Z">
        <w:r w:rsidR="00CC32CC">
          <w:t xml:space="preserve"> </w:t>
        </w:r>
      </w:ins>
      <w:ins w:id="312" w:author="huawei" w:date="2023-11-01T16:08:00Z">
        <w:r w:rsidR="00CC32CC" w:rsidRPr="00CC32CC">
          <w:t>RTT</w:t>
        </w:r>
      </w:ins>
      <w:ins w:id="313" w:author="Shane He (Nokia)" w:date="2023-10-31T10:25:00Z">
        <w:del w:id="314" w:author="huawei" w:date="2023-11-01T16:08:00Z">
          <w:r w:rsidR="00C42E6C" w:rsidDel="00CC32CC">
            <w:delText>MP_RTT</w:delText>
          </w:r>
        </w:del>
        <w:r w:rsidR="00C42E6C">
          <w:t xml:space="preserve"> </w:t>
        </w:r>
      </w:ins>
      <w:ins w:id="315" w:author="huawei" w:date="2023-09-12T08:45:00Z">
        <w:del w:id="316" w:author="Shane He (Nokia)" w:date="2023-10-31T10:25:00Z">
          <w:r w:rsidDel="00C42E6C">
            <w:delText>R</w:delText>
          </w:r>
        </w:del>
      </w:ins>
      <w:ins w:id="317" w:author="Shane He (Nokia)" w:date="2023-10-31T10:25:00Z">
        <w:r w:rsidR="00C42E6C">
          <w:t>r</w:t>
        </w:r>
      </w:ins>
      <w:ins w:id="318" w:author="huawei" w:date="2023-09-12T08:45:00Z">
        <w:r>
          <w:t>equirements</w:t>
        </w:r>
      </w:ins>
      <w:ins w:id="319" w:author="Shane He (Nokia)" w:date="2023-10-31T10:25:00Z">
        <w:r w:rsidR="00C42E6C">
          <w:t xml:space="preserve"> from other standards</w:t>
        </w:r>
      </w:ins>
    </w:p>
    <w:p w14:paraId="258CE876" w14:textId="77777777" w:rsidR="00EC1CC4" w:rsidRPr="00EC1CC4" w:rsidRDefault="00EC1CC4" w:rsidP="00EC1CC4">
      <w:pPr>
        <w:pStyle w:val="Heading3"/>
        <w:rPr>
          <w:ins w:id="320" w:author="huawei" w:date="2023-09-12T08:45:00Z"/>
          <w:lang w:eastAsia="zh-CN"/>
        </w:rPr>
      </w:pPr>
      <w:ins w:id="321" w:author="huawei" w:date="2023-09-12T08:45:00Z">
        <w:r>
          <w:rPr>
            <w:rFonts w:hint="eastAsia"/>
            <w:lang w:eastAsia="zh-CN"/>
          </w:rPr>
          <w:t>X</w:t>
        </w:r>
        <w:r>
          <w:rPr>
            <w:lang w:eastAsia="zh-CN"/>
          </w:rPr>
          <w:t xml:space="preserve">X.2.1 </w:t>
        </w:r>
        <w:r>
          <w:rPr>
            <w:rFonts w:hint="eastAsia"/>
            <w:lang w:eastAsia="zh-CN"/>
          </w:rPr>
          <w:t>General</w:t>
        </w:r>
        <w:r>
          <w:rPr>
            <w:lang w:eastAsia="zh-CN"/>
          </w:rPr>
          <w:t xml:space="preserve"> </w:t>
        </w:r>
        <w:r>
          <w:rPr>
            <w:rFonts w:hint="eastAsia"/>
            <w:lang w:eastAsia="zh-CN"/>
          </w:rPr>
          <w:t>requirements</w:t>
        </w:r>
      </w:ins>
    </w:p>
    <w:p w14:paraId="29BEB848" w14:textId="77777777" w:rsidR="00EC1CC4" w:rsidRPr="00261DB5" w:rsidRDefault="00EC1CC4" w:rsidP="00EC1CC4">
      <w:pPr>
        <w:rPr>
          <w:ins w:id="322" w:author="huawei" w:date="2023-09-12T08:45:00Z"/>
          <w:lang w:val="en-US" w:eastAsia="zh-CN"/>
        </w:rPr>
      </w:pPr>
      <w:ins w:id="323" w:author="huawei" w:date="2023-09-12T08:45:00Z">
        <w:r w:rsidRPr="00261DB5">
          <w:rPr>
            <w:lang w:val="en-US" w:eastAsia="zh-CN"/>
          </w:rPr>
          <w:t>The general Multiparty RTT requirements from existing standards are listed as follows:</w:t>
        </w:r>
      </w:ins>
    </w:p>
    <w:p w14:paraId="14B06B97" w14:textId="77777777" w:rsidR="00EC1CC4" w:rsidRPr="00261DB5" w:rsidRDefault="00EC1CC4" w:rsidP="00EC1CC4">
      <w:pPr>
        <w:ind w:leftChars="141" w:left="566" w:hangingChars="142" w:hanging="284"/>
        <w:rPr>
          <w:ins w:id="324" w:author="huawei" w:date="2023-09-12T08:45:00Z"/>
          <w:lang w:val="en-US" w:eastAsia="zh-CN"/>
        </w:rPr>
      </w:pPr>
      <w:ins w:id="325" w:author="huawei" w:date="2023-09-12T08:45:00Z">
        <w:r w:rsidRPr="00261DB5">
          <w:rPr>
            <w:lang w:val="en-US" w:eastAsia="zh-CN"/>
          </w:rPr>
          <w:t>-</w:t>
        </w:r>
        <w:r w:rsidRPr="00261DB5">
          <w:rPr>
            <w:lang w:val="en-US" w:eastAsia="zh-CN"/>
          </w:rPr>
          <w:tab/>
          <w:t>A solution shall be applicable to IMS as specified in 3GPP TS 23.228 [</w:t>
        </w:r>
        <w:r>
          <w:rPr>
            <w:lang w:val="en-US" w:eastAsia="zh-CN"/>
          </w:rPr>
          <w:t>167</w:t>
        </w:r>
        <w:r w:rsidRPr="00261DB5">
          <w:rPr>
            <w:lang w:val="en-US" w:eastAsia="zh-CN"/>
          </w:rPr>
          <w:t>], Additionally, 3GPP TS 24.147 [</w:t>
        </w:r>
        <w:r w:rsidRPr="00567618">
          <w:rPr>
            <w:lang w:eastAsia="ko-KR"/>
          </w:rPr>
          <w:t>147</w:t>
        </w:r>
        <w:r w:rsidRPr="00261DB5">
          <w:rPr>
            <w:lang w:val="en-US" w:eastAsia="zh-CN"/>
          </w:rPr>
          <w:t>] provides the protocol details for conferencing within IMS based on SIP, SIP Events, SDP and the Binary Floor Control BFCP.</w:t>
        </w:r>
      </w:ins>
    </w:p>
    <w:p w14:paraId="4F1C33A1" w14:textId="77777777" w:rsidR="00EC1CC4" w:rsidRPr="00261DB5" w:rsidRDefault="00EC1CC4" w:rsidP="00EC1CC4">
      <w:pPr>
        <w:ind w:leftChars="141" w:left="566" w:hangingChars="142" w:hanging="284"/>
        <w:rPr>
          <w:ins w:id="326" w:author="huawei" w:date="2023-09-12T08:45:00Z"/>
          <w:lang w:val="en-US" w:eastAsia="zh-CN"/>
        </w:rPr>
      </w:pPr>
      <w:ins w:id="327" w:author="huawei" w:date="2023-09-12T08:45:00Z">
        <w:r w:rsidRPr="00261DB5">
          <w:rPr>
            <w:lang w:val="en-US" w:eastAsia="zh-CN"/>
          </w:rPr>
          <w:t>-</w:t>
        </w:r>
        <w:r w:rsidRPr="00261DB5">
          <w:rPr>
            <w:lang w:val="en-US" w:eastAsia="zh-CN"/>
          </w:rPr>
          <w:tab/>
          <w:t xml:space="preserve">If text loss is detected or suspected, a missing text marker should be inserted in the text stream as defined in </w:t>
        </w:r>
        <w:r w:rsidRPr="006D2D74">
          <w:rPr>
            <w:lang w:val="en-US" w:eastAsia="zh-CN"/>
          </w:rPr>
          <w:t>ITU-T T.140</w:t>
        </w:r>
        <w:r w:rsidRPr="00261DB5">
          <w:rPr>
            <w:lang w:val="en-US" w:eastAsia="zh-CN"/>
          </w:rPr>
          <w:t>[</w:t>
        </w:r>
        <w:r>
          <w:rPr>
            <w:lang w:val="en-US" w:eastAsia="zh-CN"/>
          </w:rPr>
          <w:t>185</w:t>
        </w:r>
        <w:r w:rsidRPr="00261DB5">
          <w:rPr>
            <w:lang w:val="en-US" w:eastAsia="zh-CN"/>
          </w:rPr>
          <w:t>].</w:t>
        </w:r>
      </w:ins>
    </w:p>
    <w:p w14:paraId="07F5950A" w14:textId="77777777" w:rsidR="00EC1CC4" w:rsidRPr="00261DB5" w:rsidRDefault="00EC1CC4" w:rsidP="00EC1CC4">
      <w:pPr>
        <w:ind w:leftChars="141" w:left="566" w:hangingChars="142" w:hanging="284"/>
        <w:rPr>
          <w:ins w:id="328" w:author="huawei" w:date="2023-09-12T08:45:00Z"/>
          <w:lang w:val="en-US" w:eastAsia="zh-CN"/>
        </w:rPr>
      </w:pPr>
      <w:ins w:id="329" w:author="huawei" w:date="2023-09-12T08:45:00Z">
        <w:r w:rsidRPr="00261DB5">
          <w:rPr>
            <w:lang w:val="en-US" w:eastAsia="zh-CN"/>
          </w:rPr>
          <w:t>-</w:t>
        </w:r>
        <w:r w:rsidRPr="00261DB5">
          <w:rPr>
            <w:lang w:val="en-US" w:eastAsia="zh-CN"/>
          </w:rPr>
          <w:tab/>
          <w:t>The display of text from the members of the conversation shall be arranged so that the text from each participant is clearly readable, and its source and the relative timing of entered text is visualized in the display. Mechanisms for looking back in the contents from the current session should be provided. The text should be displayed as soon as it is received as defined in ITU-T T.140 [</w:t>
        </w:r>
        <w:r>
          <w:rPr>
            <w:lang w:val="en-US" w:eastAsia="zh-CN"/>
          </w:rPr>
          <w:t>185</w:t>
        </w:r>
        <w:r w:rsidRPr="00261DB5">
          <w:rPr>
            <w:lang w:val="en-US" w:eastAsia="zh-CN"/>
          </w:rPr>
          <w:t>].</w:t>
        </w:r>
      </w:ins>
    </w:p>
    <w:p w14:paraId="7363432C" w14:textId="77777777" w:rsidR="00EC1CC4" w:rsidRDefault="00EC1CC4" w:rsidP="00EC1CC4">
      <w:pPr>
        <w:ind w:leftChars="141" w:left="566" w:hangingChars="142" w:hanging="284"/>
        <w:rPr>
          <w:ins w:id="330" w:author="huawei" w:date="2023-09-12T08:45:00Z"/>
          <w:lang w:val="en-US" w:eastAsia="zh-CN"/>
        </w:rPr>
      </w:pPr>
      <w:ins w:id="331" w:author="huawei" w:date="2023-09-12T08:45:00Z">
        <w:r w:rsidRPr="00261DB5">
          <w:rPr>
            <w:lang w:val="en-US" w:eastAsia="zh-CN"/>
          </w:rPr>
          <w:t>-</w:t>
        </w:r>
        <w:r w:rsidRPr="00261DB5">
          <w:rPr>
            <w:lang w:val="en-US" w:eastAsia="zh-CN"/>
          </w:rPr>
          <w:tab/>
          <w:t xml:space="preserve">It MUST be possible to use real-time text in conferences both as a medium of discussion between individual participants (for example, for sidebar discussions in real-time text while listening to the main conference audio) and for central support of the conference with real-time text interpretation of speech. Further session setup and control requirements can be found in </w:t>
        </w:r>
        <w:r w:rsidRPr="006D2D74">
          <w:rPr>
            <w:lang w:val="en-US" w:eastAsia="zh-CN"/>
          </w:rPr>
          <w:t xml:space="preserve">RFC5194 </w:t>
        </w:r>
        <w:r w:rsidRPr="00261DB5">
          <w:rPr>
            <w:lang w:val="en-US" w:eastAsia="zh-CN"/>
          </w:rPr>
          <w:t>[</w:t>
        </w:r>
        <w:r>
          <w:rPr>
            <w:lang w:val="en-US" w:eastAsia="zh-CN"/>
          </w:rPr>
          <w:t>186</w:t>
        </w:r>
        <w:r w:rsidRPr="00261DB5">
          <w:rPr>
            <w:lang w:val="en-US" w:eastAsia="zh-CN"/>
          </w:rPr>
          <w:t>].</w:t>
        </w:r>
      </w:ins>
    </w:p>
    <w:p w14:paraId="4214E512" w14:textId="77777777" w:rsidR="00EC1CC4" w:rsidRDefault="00EC1CC4" w:rsidP="00EC1CC4">
      <w:pPr>
        <w:pStyle w:val="Heading3"/>
        <w:rPr>
          <w:ins w:id="332" w:author="huawei" w:date="2023-09-12T08:45:00Z"/>
          <w:lang w:eastAsia="zh-CN"/>
        </w:rPr>
      </w:pPr>
      <w:ins w:id="333" w:author="huawei" w:date="2023-09-12T08:45:00Z">
        <w:r>
          <w:rPr>
            <w:rFonts w:hint="eastAsia"/>
            <w:lang w:val="en-US" w:eastAsia="zh-CN"/>
          </w:rPr>
          <w:t>X</w:t>
        </w:r>
        <w:r>
          <w:rPr>
            <w:lang w:val="en-US" w:eastAsia="zh-CN"/>
          </w:rPr>
          <w:t xml:space="preserve">X.2.2 </w:t>
        </w:r>
        <w:r>
          <w:rPr>
            <w:rFonts w:hint="eastAsia"/>
            <w:lang w:eastAsia="zh-CN"/>
          </w:rPr>
          <w:t>Performance</w:t>
        </w:r>
        <w:r>
          <w:rPr>
            <w:lang w:eastAsia="zh-CN"/>
          </w:rPr>
          <w:t xml:space="preserve"> </w:t>
        </w:r>
        <w:r>
          <w:rPr>
            <w:rFonts w:hint="eastAsia"/>
            <w:lang w:eastAsia="zh-CN"/>
          </w:rPr>
          <w:t>requirements</w:t>
        </w:r>
      </w:ins>
    </w:p>
    <w:p w14:paraId="36A4C792" w14:textId="77777777" w:rsidR="00EC1CC4" w:rsidRDefault="00EC1CC4" w:rsidP="00EC1CC4">
      <w:pPr>
        <w:rPr>
          <w:ins w:id="334" w:author="huawei" w:date="2023-09-12T08:45:00Z"/>
          <w:lang w:eastAsia="zh-CN"/>
        </w:rPr>
      </w:pPr>
      <w:ins w:id="335" w:author="huawei" w:date="2023-09-12T08:45:00Z">
        <w:r>
          <w:rPr>
            <w:lang w:eastAsia="zh-CN"/>
          </w:rPr>
          <w:t>The Multiparty RTT performance requirements from existing standards are listed as follows:</w:t>
        </w:r>
      </w:ins>
    </w:p>
    <w:p w14:paraId="6A88F252" w14:textId="77777777" w:rsidR="00EC1CC4" w:rsidRDefault="00EC1CC4" w:rsidP="00EC1CC4">
      <w:pPr>
        <w:ind w:leftChars="142" w:left="566" w:hangingChars="141" w:hanging="282"/>
        <w:rPr>
          <w:ins w:id="336" w:author="huawei" w:date="2023-09-12T08:45:00Z"/>
          <w:lang w:eastAsia="zh-CN"/>
        </w:rPr>
      </w:pPr>
      <w:ins w:id="337" w:author="huawei" w:date="2023-09-12T08:45:00Z">
        <w:r>
          <w:rPr>
            <w:lang w:eastAsia="zh-CN"/>
          </w:rPr>
          <w:t>-</w:t>
        </w:r>
        <w:r>
          <w:rPr>
            <w:lang w:eastAsia="zh-CN"/>
          </w:rPr>
          <w:tab/>
          <w:t xml:space="preserve">The mixer performance requirements can be expressed in one number, extracted from the user requirements on real-time text expressed in </w:t>
        </w:r>
        <w:r w:rsidRPr="006D2D74">
          <w:rPr>
            <w:lang w:eastAsia="zh-CN"/>
          </w:rPr>
          <w:t>ITU-T F.700</w:t>
        </w:r>
        <w:r>
          <w:rPr>
            <w:lang w:eastAsia="zh-CN"/>
          </w:rPr>
          <w:t xml:space="preserve"> [187], where it is stated that for "good" usability, text characters should not be delayed more than 1 second from creation to presentation. For "usable" usability the figure is 2 seconds. </w:t>
        </w:r>
      </w:ins>
    </w:p>
    <w:p w14:paraId="22C51C2B" w14:textId="166C00A6" w:rsidR="00EC1CC4" w:rsidRDefault="00EC1CC4" w:rsidP="00EC1CC4">
      <w:pPr>
        <w:ind w:leftChars="142" w:left="566" w:hangingChars="141" w:hanging="282"/>
        <w:rPr>
          <w:ins w:id="338" w:author="huawei" w:date="2023-09-12T08:45:00Z"/>
          <w:lang w:eastAsia="zh-CN"/>
        </w:rPr>
      </w:pPr>
      <w:ins w:id="339" w:author="huawei" w:date="2023-09-12T08:45:00Z">
        <w:r>
          <w:rPr>
            <w:lang w:eastAsia="zh-CN"/>
          </w:rPr>
          <w:t>-</w:t>
        </w:r>
        <w:r>
          <w:rPr>
            <w:lang w:eastAsia="zh-CN"/>
          </w:rPr>
          <w:tab/>
          <w:t>If buffering is provided in the data channel, it should not delay transmission more than 500ms. A buffering time of 300ms is RECOMMENDED when the application or end-to-end network conditions are not known to require another value as indicated in RFC4103[31].</w:t>
        </w:r>
      </w:ins>
    </w:p>
    <w:p w14:paraId="7ED65211" w14:textId="558D0619" w:rsidR="00EC1CC4" w:rsidRDefault="00EC1CC4" w:rsidP="00EC1CC4">
      <w:pPr>
        <w:pStyle w:val="Heading2"/>
        <w:rPr>
          <w:ins w:id="340" w:author="huawei" w:date="2023-09-12T08:45:00Z"/>
          <w:lang w:eastAsia="zh-CN"/>
        </w:rPr>
      </w:pPr>
      <w:ins w:id="341" w:author="huawei" w:date="2023-09-12T08:45:00Z">
        <w:r>
          <w:rPr>
            <w:rFonts w:hint="eastAsia"/>
            <w:lang w:eastAsia="zh-CN"/>
          </w:rPr>
          <w:lastRenderedPageBreak/>
          <w:t>X</w:t>
        </w:r>
        <w:r>
          <w:rPr>
            <w:lang w:eastAsia="zh-CN"/>
          </w:rPr>
          <w:t xml:space="preserve">X.3 </w:t>
        </w:r>
      </w:ins>
      <w:ins w:id="342" w:author="Shane He (Nokia)" w:date="2023-10-31T10:26:00Z">
        <w:r w:rsidR="00C42E6C">
          <w:rPr>
            <w:lang w:eastAsia="zh-CN"/>
          </w:rPr>
          <w:t xml:space="preserve">Possible solutions to enable </w:t>
        </w:r>
      </w:ins>
      <w:ins w:id="343" w:author="huawei" w:date="2023-09-12T08:45:00Z">
        <w:r>
          <w:rPr>
            <w:lang w:eastAsia="zh-CN"/>
          </w:rPr>
          <w:t>Multiparty RTT over RTP</w:t>
        </w:r>
      </w:ins>
    </w:p>
    <w:p w14:paraId="7F175C12" w14:textId="6454FEA9" w:rsidR="00EC1CC4" w:rsidRDefault="00EC1CC4" w:rsidP="00EC1CC4">
      <w:pPr>
        <w:pStyle w:val="Heading3"/>
        <w:rPr>
          <w:ins w:id="344" w:author="huawei" w:date="2023-09-12T08:45:00Z"/>
          <w:lang w:eastAsia="zh-CN"/>
        </w:rPr>
      </w:pPr>
      <w:ins w:id="345" w:author="huawei" w:date="2023-09-12T08:45:00Z">
        <w:r>
          <w:rPr>
            <w:rFonts w:hint="eastAsia"/>
            <w:lang w:eastAsia="zh-CN"/>
          </w:rPr>
          <w:t>X</w:t>
        </w:r>
        <w:r>
          <w:rPr>
            <w:lang w:eastAsia="zh-CN"/>
          </w:rPr>
          <w:t>X.3.1 Architecture</w:t>
        </w:r>
      </w:ins>
      <w:ins w:id="346" w:author="Shane He (Nokia)" w:date="2023-10-31T10:28:00Z">
        <w:r w:rsidR="00C42E6C">
          <w:rPr>
            <w:lang w:eastAsia="zh-CN"/>
          </w:rPr>
          <w:t xml:space="preserve"> consideration</w:t>
        </w:r>
      </w:ins>
      <w:ins w:id="347" w:author="Shane He (Nokia)" w:date="2023-10-31T10:40:00Z">
        <w:r w:rsidR="00951871">
          <w:rPr>
            <w:lang w:eastAsia="zh-CN"/>
          </w:rPr>
          <w:t>s</w:t>
        </w:r>
      </w:ins>
      <w:ins w:id="348" w:author="Shane He (Nokia)" w:date="2023-10-31T10:28:00Z">
        <w:r w:rsidR="00C42E6C">
          <w:rPr>
            <w:lang w:eastAsia="zh-CN"/>
          </w:rPr>
          <w:t xml:space="preserve"> </w:t>
        </w:r>
      </w:ins>
    </w:p>
    <w:p w14:paraId="3E340F28" w14:textId="326BCF82" w:rsidR="00EC1CC4" w:rsidRDefault="00EC1CC4" w:rsidP="00EC1CC4">
      <w:pPr>
        <w:rPr>
          <w:ins w:id="349" w:author="huawei" w:date="2023-09-12T08:45:00Z"/>
          <w:lang w:eastAsia="zh-CN"/>
        </w:rPr>
      </w:pPr>
      <w:ins w:id="350" w:author="huawei" w:date="2023-09-12T08:45:00Z">
        <w:r>
          <w:rPr>
            <w:lang w:eastAsia="zh-CN"/>
          </w:rPr>
          <w:t>The Multiparty RTT over RTP solution can reuse the current architecture, which is defined in clause 4 of TS 23.228[167].</w:t>
        </w:r>
      </w:ins>
    </w:p>
    <w:p w14:paraId="6E364BAB" w14:textId="77777777" w:rsidR="00EC1CC4" w:rsidRDefault="00EC1CC4" w:rsidP="00EC1CC4">
      <w:pPr>
        <w:rPr>
          <w:ins w:id="351" w:author="huawei" w:date="2023-09-12T08:45:00Z"/>
          <w:lang w:eastAsia="zh-CN"/>
        </w:rPr>
      </w:pPr>
      <w:ins w:id="352" w:author="huawei" w:date="2023-09-12T08:45:00Z">
        <w:r>
          <w:rPr>
            <w:lang w:eastAsia="zh-CN"/>
          </w:rPr>
          <w:t xml:space="preserve">According to clause 1.2 of </w:t>
        </w:r>
        <w:r w:rsidRPr="006D2D74">
          <w:rPr>
            <w:lang w:eastAsia="zh-CN"/>
          </w:rPr>
          <w:t>RFC9071</w:t>
        </w:r>
        <w:r>
          <w:rPr>
            <w:lang w:eastAsia="zh-CN"/>
          </w:rPr>
          <w:t>[188], for multiparty considerations, several alternatives were introduced, but only two alternatives were selected when searching for an efficient and easily implemented multiparty method for real-time text:</w:t>
        </w:r>
      </w:ins>
    </w:p>
    <w:p w14:paraId="3401CCAB" w14:textId="77777777" w:rsidR="00EC1CC4" w:rsidRDefault="00EC1CC4" w:rsidP="00EC1CC4">
      <w:pPr>
        <w:rPr>
          <w:ins w:id="353" w:author="huawei" w:date="2023-09-12T08:45:00Z"/>
          <w:lang w:eastAsia="zh-CN"/>
        </w:rPr>
      </w:pPr>
      <w:ins w:id="354" w:author="huawei" w:date="2023-09-12T08:45:00Z">
        <w:r>
          <w:rPr>
            <w:lang w:eastAsia="zh-CN"/>
          </w:rPr>
          <w:t>RTP-mixer-based method for multiparty-aware endpoints:</w:t>
        </w:r>
      </w:ins>
    </w:p>
    <w:p w14:paraId="4415852D" w14:textId="77777777" w:rsidR="00EC1CC4" w:rsidRDefault="00EC1CC4" w:rsidP="00EC1CC4">
      <w:pPr>
        <w:ind w:leftChars="200" w:left="400"/>
        <w:rPr>
          <w:ins w:id="355" w:author="huawei" w:date="2023-09-12T08:45:00Z"/>
          <w:lang w:eastAsia="zh-CN"/>
        </w:rPr>
      </w:pPr>
      <w:ins w:id="356" w:author="huawei" w:date="2023-09-12T08:45:00Z">
        <w:r>
          <w:rPr>
            <w:lang w:eastAsia="zh-CN"/>
          </w:rPr>
          <w:t>This solution is used when the endpoint supports multiparty-aware identifying by “a=</w:t>
        </w:r>
        <w:proofErr w:type="spellStart"/>
        <w:r>
          <w:rPr>
            <w:lang w:eastAsia="zh-CN"/>
          </w:rPr>
          <w:t>rtt</w:t>
        </w:r>
        <w:proofErr w:type="spellEnd"/>
        <w:r>
          <w:rPr>
            <w:lang w:eastAsia="zh-CN"/>
          </w:rPr>
          <w:t>-mixer” in the SDP negotiation procedure. Only one single RTP stream for each participant, the source is indicated in the CSRC element in the RTP packets. Text from one source shall be transmitted in the same packet if available for transmission at the same time. Text from different sources must not be transmitted in the same packet.</w:t>
        </w:r>
      </w:ins>
    </w:p>
    <w:p w14:paraId="08A2ED03" w14:textId="77777777" w:rsidR="00EC1CC4" w:rsidRDefault="00EC1CC4" w:rsidP="00EC1CC4">
      <w:pPr>
        <w:ind w:leftChars="200" w:left="400"/>
        <w:rPr>
          <w:ins w:id="357" w:author="huawei" w:date="2023-09-12T08:45:00Z"/>
          <w:lang w:eastAsia="zh-CN"/>
        </w:rPr>
      </w:pPr>
      <w:ins w:id="358" w:author="huawei" w:date="2023-09-12T08:45:00Z">
        <w:r>
          <w:rPr>
            <w:lang w:eastAsia="zh-CN"/>
          </w:rPr>
          <w:t>Pros:</w:t>
        </w:r>
      </w:ins>
    </w:p>
    <w:p w14:paraId="6D6B4183" w14:textId="77777777" w:rsidR="00EC1CC4" w:rsidRDefault="00EC1CC4" w:rsidP="00EC1CC4">
      <w:pPr>
        <w:ind w:leftChars="300" w:left="600"/>
        <w:rPr>
          <w:ins w:id="359" w:author="huawei" w:date="2023-09-12T08:45:00Z"/>
          <w:lang w:eastAsia="zh-CN"/>
        </w:rPr>
      </w:pPr>
      <w:ins w:id="360" w:author="huawei" w:date="2023-09-12T08:45:00Z">
        <w:r>
          <w:rPr>
            <w:lang w:eastAsia="zh-CN"/>
          </w:rPr>
          <w:t>Good performance for multiparty RTT communication with real time transmission.</w:t>
        </w:r>
      </w:ins>
    </w:p>
    <w:p w14:paraId="46BD2BFC" w14:textId="77777777" w:rsidR="00EC1CC4" w:rsidRDefault="00EC1CC4" w:rsidP="00EC1CC4">
      <w:pPr>
        <w:ind w:leftChars="200" w:left="400"/>
        <w:rPr>
          <w:ins w:id="361" w:author="huawei" w:date="2023-09-12T08:45:00Z"/>
          <w:lang w:eastAsia="zh-CN"/>
        </w:rPr>
      </w:pPr>
      <w:ins w:id="362" w:author="huawei" w:date="2023-09-12T08:45:00Z">
        <w:r>
          <w:rPr>
            <w:lang w:eastAsia="zh-CN"/>
          </w:rPr>
          <w:t>Cons:</w:t>
        </w:r>
      </w:ins>
    </w:p>
    <w:p w14:paraId="624D43E1" w14:textId="77777777" w:rsidR="00EC1CC4" w:rsidRDefault="00EC1CC4" w:rsidP="00EC1CC4">
      <w:pPr>
        <w:ind w:leftChars="300" w:left="600"/>
        <w:rPr>
          <w:ins w:id="363" w:author="huawei" w:date="2023-09-12T08:45:00Z"/>
          <w:lang w:eastAsia="zh-CN"/>
        </w:rPr>
      </w:pPr>
      <w:ins w:id="364" w:author="huawei" w:date="2023-09-12T08:45:00Z">
        <w:r>
          <w:rPr>
            <w:lang w:eastAsia="zh-CN"/>
          </w:rPr>
          <w:t>Has new requirements on the endpoint.</w:t>
        </w:r>
      </w:ins>
    </w:p>
    <w:p w14:paraId="4931E6B4" w14:textId="77777777" w:rsidR="00EC1CC4" w:rsidRDefault="00EC1CC4" w:rsidP="00EC1CC4">
      <w:pPr>
        <w:rPr>
          <w:ins w:id="365" w:author="huawei" w:date="2023-09-12T08:45:00Z"/>
          <w:lang w:eastAsia="zh-CN"/>
        </w:rPr>
      </w:pPr>
      <w:ins w:id="366" w:author="huawei" w:date="2023-09-12T08:45:00Z">
        <w:r>
          <w:rPr>
            <w:lang w:eastAsia="zh-CN"/>
          </w:rPr>
          <w:t>Mixing for multiparty-unaware endpoints:</w:t>
        </w:r>
      </w:ins>
    </w:p>
    <w:p w14:paraId="1A6C6AAC" w14:textId="77777777" w:rsidR="00EC1CC4" w:rsidRDefault="00EC1CC4" w:rsidP="00EC1CC4">
      <w:pPr>
        <w:ind w:leftChars="200" w:left="400"/>
        <w:rPr>
          <w:ins w:id="367" w:author="huawei" w:date="2023-09-12T08:45:00Z"/>
          <w:lang w:eastAsia="zh-CN"/>
        </w:rPr>
      </w:pPr>
      <w:ins w:id="368" w:author="huawei" w:date="2023-09-12T08:45:00Z">
        <w:r>
          <w:rPr>
            <w:lang w:eastAsia="zh-CN"/>
          </w:rPr>
          <w:t>This solution is used as a fallback solution when the receiving endpoint is not capable of handling the mixed format. This is made possible by having the mixer insert a new line and a text-formatted source label before each switch of text source in the stream. Switching the source can only be done in places in the text where it does not disturb the perception of the contents. Text from only one source at a time can be presented in real time. The delay will therefore vary.</w:t>
        </w:r>
      </w:ins>
    </w:p>
    <w:p w14:paraId="4C4515CF" w14:textId="77777777" w:rsidR="00EC1CC4" w:rsidRDefault="00EC1CC4" w:rsidP="00EC1CC4">
      <w:pPr>
        <w:ind w:leftChars="200" w:left="400"/>
        <w:rPr>
          <w:ins w:id="369" w:author="huawei" w:date="2023-09-12T08:45:00Z"/>
          <w:lang w:eastAsia="zh-CN"/>
        </w:rPr>
      </w:pPr>
      <w:ins w:id="370" w:author="huawei" w:date="2023-09-12T08:45:00Z">
        <w:r>
          <w:rPr>
            <w:lang w:eastAsia="zh-CN"/>
          </w:rPr>
          <w:t>Pros:</w:t>
        </w:r>
      </w:ins>
    </w:p>
    <w:p w14:paraId="1162916D" w14:textId="77777777" w:rsidR="00EC1CC4" w:rsidRDefault="00EC1CC4" w:rsidP="00EC1CC4">
      <w:pPr>
        <w:ind w:leftChars="300" w:left="600"/>
        <w:rPr>
          <w:ins w:id="371" w:author="huawei" w:date="2023-09-12T08:45:00Z"/>
          <w:lang w:eastAsia="zh-CN"/>
        </w:rPr>
      </w:pPr>
      <w:ins w:id="372" w:author="huawei" w:date="2023-09-12T08:45:00Z">
        <w:r>
          <w:rPr>
            <w:lang w:eastAsia="zh-CN"/>
          </w:rPr>
          <w:t>No need modifications in existing user devices implementing RFC4103[31] for real-time text.</w:t>
        </w:r>
      </w:ins>
    </w:p>
    <w:p w14:paraId="0D71B34E" w14:textId="77777777" w:rsidR="00EC1CC4" w:rsidRDefault="00EC1CC4" w:rsidP="00EC1CC4">
      <w:pPr>
        <w:ind w:leftChars="200" w:left="400"/>
        <w:rPr>
          <w:ins w:id="373" w:author="huawei" w:date="2023-09-12T08:45:00Z"/>
          <w:lang w:eastAsia="zh-CN"/>
        </w:rPr>
      </w:pPr>
      <w:ins w:id="374" w:author="huawei" w:date="2023-09-12T08:45:00Z">
        <w:r>
          <w:rPr>
            <w:lang w:eastAsia="zh-CN"/>
          </w:rPr>
          <w:t>Cons:</w:t>
        </w:r>
      </w:ins>
    </w:p>
    <w:p w14:paraId="5DF86D5C" w14:textId="77777777" w:rsidR="00EC1CC4" w:rsidRDefault="00EC1CC4" w:rsidP="00EC1CC4">
      <w:pPr>
        <w:ind w:leftChars="300" w:left="600"/>
        <w:rPr>
          <w:ins w:id="375" w:author="huawei" w:date="2023-09-12T08:45:00Z"/>
          <w:lang w:eastAsia="zh-CN"/>
        </w:rPr>
      </w:pPr>
      <w:ins w:id="376" w:author="huawei" w:date="2023-09-12T08:45:00Z">
        <w:r>
          <w:rPr>
            <w:lang w:eastAsia="zh-CN"/>
          </w:rPr>
          <w:t>Text from only one source at a time can be presented in real time. The delay will therefore vary.</w:t>
        </w:r>
      </w:ins>
    </w:p>
    <w:p w14:paraId="1E883AD7" w14:textId="6BCB4B62" w:rsidR="00EC1CC4" w:rsidRDefault="00EC1CC4" w:rsidP="00EC1CC4">
      <w:pPr>
        <w:pStyle w:val="Heading3"/>
        <w:rPr>
          <w:ins w:id="377" w:author="huawei" w:date="2023-09-12T08:45:00Z"/>
          <w:lang w:eastAsia="zh-CN"/>
        </w:rPr>
      </w:pPr>
      <w:ins w:id="378" w:author="huawei" w:date="2023-09-12T08:45:00Z">
        <w:r>
          <w:rPr>
            <w:rFonts w:hint="eastAsia"/>
            <w:lang w:eastAsia="zh-CN"/>
          </w:rPr>
          <w:lastRenderedPageBreak/>
          <w:t>X</w:t>
        </w:r>
        <w:r>
          <w:rPr>
            <w:lang w:eastAsia="zh-CN"/>
          </w:rPr>
          <w:t xml:space="preserve">X.3.2 </w:t>
        </w:r>
      </w:ins>
      <w:ins w:id="379" w:author="Shane He (Nokia)" w:date="2023-10-31T10:29:00Z">
        <w:r w:rsidR="00C42E6C">
          <w:rPr>
            <w:lang w:eastAsia="zh-CN"/>
          </w:rPr>
          <w:t xml:space="preserve">Possible </w:t>
        </w:r>
      </w:ins>
      <w:ins w:id="380" w:author="huawei" w:date="2023-09-12T08:45:00Z">
        <w:del w:id="381" w:author="Shane He (Nokia)" w:date="2023-10-31T10:29:00Z">
          <w:r w:rsidDel="00C42E6C">
            <w:rPr>
              <w:lang w:eastAsia="zh-CN"/>
            </w:rPr>
            <w:delText>P</w:delText>
          </w:r>
        </w:del>
      </w:ins>
      <w:ins w:id="382" w:author="Shane He (Nokia)" w:date="2023-10-31T10:29:00Z">
        <w:r w:rsidR="00C42E6C">
          <w:rPr>
            <w:lang w:eastAsia="zh-CN"/>
          </w:rPr>
          <w:t>p</w:t>
        </w:r>
      </w:ins>
      <w:ins w:id="383" w:author="huawei" w:date="2023-09-12T08:45:00Z">
        <w:r>
          <w:rPr>
            <w:lang w:eastAsia="zh-CN"/>
          </w:rPr>
          <w:t>rocedure</w:t>
        </w:r>
      </w:ins>
      <w:ins w:id="384" w:author="Shane He (Nokia)" w:date="2023-10-31T10:29:00Z">
        <w:r w:rsidR="00C42E6C">
          <w:rPr>
            <w:lang w:eastAsia="zh-CN"/>
          </w:rPr>
          <w:t>s</w:t>
        </w:r>
      </w:ins>
    </w:p>
    <w:p w14:paraId="6B460A77" w14:textId="77777777" w:rsidR="00EC1CC4" w:rsidRPr="003F1CF2" w:rsidRDefault="00EC1CC4" w:rsidP="00EC1CC4">
      <w:pPr>
        <w:pStyle w:val="Heading5"/>
        <w:rPr>
          <w:ins w:id="385" w:author="huawei" w:date="2023-09-12T08:45:00Z"/>
          <w:lang w:eastAsia="zh-CN"/>
        </w:rPr>
      </w:pPr>
      <w:ins w:id="386" w:author="huawei" w:date="2023-09-12T08:45:00Z">
        <w:r>
          <w:rPr>
            <w:lang w:eastAsia="zh-CN"/>
          </w:rPr>
          <w:t>XX.3</w:t>
        </w:r>
        <w:r w:rsidRPr="003F1CF2">
          <w:rPr>
            <w:lang w:eastAsia="zh-CN"/>
          </w:rPr>
          <w:t>.2.1 RTT-mixed SDP negotiation between two parties Procedure</w:t>
        </w:r>
      </w:ins>
    </w:p>
    <w:p w14:paraId="790C788E" w14:textId="77777777" w:rsidR="00EC1CC4" w:rsidRPr="003F1CF2" w:rsidRDefault="00EC1CC4" w:rsidP="00EC1CC4">
      <w:pPr>
        <w:widowControl w:val="0"/>
        <w:spacing w:after="120" w:line="360" w:lineRule="auto"/>
        <w:jc w:val="center"/>
        <w:rPr>
          <w:ins w:id="387" w:author="huawei" w:date="2023-09-12T08:45:00Z"/>
          <w:rFonts w:ascii="Arial" w:eastAsia="SimSun" w:hAnsi="Arial"/>
          <w:sz w:val="22"/>
        </w:rPr>
      </w:pPr>
      <w:ins w:id="388" w:author="huawei" w:date="2023-09-12T08:45:00Z">
        <w:r w:rsidRPr="003F1CF2">
          <w:rPr>
            <w:rFonts w:ascii="Arial" w:eastAsia="SimSun" w:hAnsi="Arial"/>
            <w:sz w:val="22"/>
          </w:rPr>
          <w:object w:dxaOrig="5208" w:dyaOrig="4647" w14:anchorId="0C2933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75pt;height:231.05pt" o:ole="">
              <v:imagedata r:id="rId14" o:title=""/>
            </v:shape>
            <o:OLEObject Type="Embed" ProgID="Visio.Drawing.15" ShapeID="_x0000_i1025" DrawAspect="Content" ObjectID="_1760938005" r:id="rId15"/>
          </w:object>
        </w:r>
      </w:ins>
    </w:p>
    <w:p w14:paraId="6E79CD34" w14:textId="77777777" w:rsidR="00EC1CC4" w:rsidRPr="003F1CF2" w:rsidRDefault="00EC1CC4" w:rsidP="00EC1CC4">
      <w:pPr>
        <w:widowControl w:val="0"/>
        <w:spacing w:after="200"/>
        <w:jc w:val="center"/>
        <w:rPr>
          <w:ins w:id="389" w:author="huawei" w:date="2023-09-12T08:45:00Z"/>
          <w:rFonts w:eastAsia="SimSun"/>
          <w:iCs/>
          <w:sz w:val="18"/>
          <w:szCs w:val="22"/>
        </w:rPr>
      </w:pPr>
      <w:ins w:id="390" w:author="huawei" w:date="2023-09-12T08:45:00Z">
        <w:r w:rsidRPr="003F1CF2">
          <w:rPr>
            <w:rFonts w:eastAsia="SimSun"/>
            <w:iCs/>
            <w:szCs w:val="18"/>
          </w:rPr>
          <w:t>Figure XX.1 RTT-mixed SDP negotiation between two parties</w:t>
        </w:r>
      </w:ins>
    </w:p>
    <w:p w14:paraId="51C23A34" w14:textId="77777777" w:rsidR="00EC1CC4" w:rsidRPr="003F1CF2" w:rsidRDefault="00EC1CC4" w:rsidP="00EC1CC4">
      <w:pPr>
        <w:widowControl w:val="0"/>
        <w:spacing w:beforeLines="50" w:before="120" w:afterLines="50" w:after="120" w:line="360" w:lineRule="auto"/>
        <w:rPr>
          <w:ins w:id="391" w:author="huawei" w:date="2023-09-12T08:45:00Z"/>
          <w:rFonts w:eastAsia="SimSun"/>
          <w:szCs w:val="21"/>
          <w:lang w:val="en-US" w:eastAsia="zh-CN"/>
        </w:rPr>
      </w:pPr>
      <w:ins w:id="392" w:author="huawei" w:date="2023-09-12T08:45:00Z">
        <w:r w:rsidRPr="003F1CF2">
          <w:rPr>
            <w:rFonts w:eastAsia="SimSun"/>
            <w:szCs w:val="21"/>
            <w:lang w:val="en-US" w:eastAsia="zh-CN"/>
          </w:rPr>
          <w:t>The main steps are shown as below:</w:t>
        </w:r>
      </w:ins>
    </w:p>
    <w:p w14:paraId="233FAF8A" w14:textId="77777777" w:rsidR="00EC1CC4" w:rsidRPr="003F1CF2" w:rsidRDefault="00EC1CC4" w:rsidP="00EC1CC4">
      <w:pPr>
        <w:widowControl w:val="0"/>
        <w:spacing w:beforeLines="50" w:before="120" w:afterLines="50" w:after="120" w:line="360" w:lineRule="auto"/>
        <w:rPr>
          <w:ins w:id="393" w:author="huawei" w:date="2023-09-12T08:45:00Z"/>
          <w:rFonts w:eastAsia="SimSun"/>
          <w:szCs w:val="21"/>
          <w:lang w:val="en-US" w:eastAsia="zh-CN"/>
        </w:rPr>
      </w:pPr>
      <w:ins w:id="394" w:author="huawei" w:date="2023-09-12T08:45:00Z">
        <w:r w:rsidRPr="003F1CF2">
          <w:rPr>
            <w:rFonts w:eastAsia="SimSun"/>
            <w:szCs w:val="21"/>
            <w:lang w:val="en-US" w:eastAsia="zh-CN"/>
          </w:rPr>
          <w:t>1. If the Caller party supports RTP-mixer-based method, when the caller party initiates an SDP offer, it can add “a=</w:t>
        </w:r>
        <w:proofErr w:type="spellStart"/>
        <w:r w:rsidRPr="003F1CF2">
          <w:rPr>
            <w:rFonts w:eastAsia="SimSun"/>
            <w:szCs w:val="21"/>
            <w:lang w:val="en-US" w:eastAsia="zh-CN"/>
          </w:rPr>
          <w:t>rtt</w:t>
        </w:r>
        <w:proofErr w:type="spellEnd"/>
        <w:r w:rsidRPr="003F1CF2">
          <w:rPr>
            <w:rFonts w:eastAsia="SimSun"/>
            <w:szCs w:val="21"/>
            <w:lang w:val="en-US" w:eastAsia="zh-CN"/>
          </w:rPr>
          <w:t>-mixer” in “m=text” line. The SDP example is shown as below:</w:t>
        </w:r>
      </w:ins>
    </w:p>
    <w:p w14:paraId="5D3E0205" w14:textId="77777777" w:rsidR="00EC1CC4" w:rsidRPr="003F1CF2" w:rsidRDefault="00EC1CC4" w:rsidP="00EC1CC4">
      <w:pPr>
        <w:widowControl w:val="0"/>
        <w:spacing w:beforeLines="50" w:before="120" w:afterLines="50" w:after="120"/>
        <w:rPr>
          <w:ins w:id="395" w:author="huawei" w:date="2023-09-12T08:45:00Z"/>
          <w:rFonts w:eastAsia="SimSun"/>
          <w:szCs w:val="21"/>
          <w:lang w:val="en-US" w:eastAsia="zh-CN"/>
        </w:rPr>
      </w:pPr>
      <w:ins w:id="396" w:author="huawei" w:date="2023-09-12T08:45:00Z">
        <w:r w:rsidRPr="003F1CF2">
          <w:rPr>
            <w:rFonts w:eastAsia="SimSun"/>
            <w:szCs w:val="21"/>
            <w:lang w:val="en-US" w:eastAsia="zh-CN"/>
          </w:rPr>
          <w:t>m=text 11000 RTP/AVP 100 98</w:t>
        </w:r>
      </w:ins>
    </w:p>
    <w:p w14:paraId="2EE05F32" w14:textId="77777777" w:rsidR="00EC1CC4" w:rsidRPr="003F1CF2" w:rsidRDefault="00EC1CC4" w:rsidP="00EC1CC4">
      <w:pPr>
        <w:widowControl w:val="0"/>
        <w:spacing w:beforeLines="50" w:before="120" w:afterLines="50" w:after="120"/>
        <w:rPr>
          <w:ins w:id="397" w:author="huawei" w:date="2023-09-12T08:45:00Z"/>
          <w:rFonts w:eastAsia="SimSun"/>
          <w:szCs w:val="21"/>
          <w:lang w:val="en-US" w:eastAsia="zh-CN"/>
        </w:rPr>
      </w:pPr>
      <w:ins w:id="398" w:author="huawei" w:date="2023-09-12T08:45:00Z">
        <w:r w:rsidRPr="003F1CF2">
          <w:rPr>
            <w:rFonts w:eastAsia="SimSun"/>
            <w:szCs w:val="21"/>
            <w:lang w:val="en-US" w:eastAsia="zh-CN"/>
          </w:rPr>
          <w:t>a=rtpmap:98 t140/1000</w:t>
        </w:r>
      </w:ins>
    </w:p>
    <w:p w14:paraId="70B0D1C9" w14:textId="77777777" w:rsidR="00EC1CC4" w:rsidRPr="003F1CF2" w:rsidRDefault="00EC1CC4" w:rsidP="00EC1CC4">
      <w:pPr>
        <w:widowControl w:val="0"/>
        <w:spacing w:beforeLines="50" w:before="120" w:afterLines="50" w:after="120"/>
        <w:rPr>
          <w:ins w:id="399" w:author="huawei" w:date="2023-09-12T08:45:00Z"/>
          <w:rFonts w:eastAsia="SimSun"/>
          <w:szCs w:val="21"/>
          <w:lang w:val="en-US" w:eastAsia="zh-CN"/>
        </w:rPr>
      </w:pPr>
      <w:ins w:id="400" w:author="huawei" w:date="2023-09-12T08:45:00Z">
        <w:r w:rsidRPr="003F1CF2">
          <w:rPr>
            <w:rFonts w:eastAsia="SimSun"/>
            <w:szCs w:val="21"/>
            <w:lang w:val="en-US" w:eastAsia="zh-CN"/>
          </w:rPr>
          <w:t>a=fmtp:98 cps=90</w:t>
        </w:r>
      </w:ins>
    </w:p>
    <w:p w14:paraId="4A6CF6F1" w14:textId="77777777" w:rsidR="00EC1CC4" w:rsidRPr="003F1CF2" w:rsidRDefault="00EC1CC4" w:rsidP="00EC1CC4">
      <w:pPr>
        <w:widowControl w:val="0"/>
        <w:spacing w:beforeLines="50" w:before="120" w:afterLines="50" w:after="120"/>
        <w:rPr>
          <w:ins w:id="401" w:author="huawei" w:date="2023-09-12T08:45:00Z"/>
          <w:rFonts w:eastAsia="SimSun"/>
          <w:szCs w:val="21"/>
          <w:lang w:val="en-US" w:eastAsia="zh-CN"/>
        </w:rPr>
      </w:pPr>
      <w:ins w:id="402" w:author="huawei" w:date="2023-09-12T08:45:00Z">
        <w:r w:rsidRPr="003F1CF2">
          <w:rPr>
            <w:rFonts w:eastAsia="SimSun"/>
            <w:szCs w:val="21"/>
            <w:lang w:val="en-US" w:eastAsia="zh-CN"/>
          </w:rPr>
          <w:t>a=rtpmap:100 red/1000</w:t>
        </w:r>
      </w:ins>
    </w:p>
    <w:p w14:paraId="514A5D2E" w14:textId="77777777" w:rsidR="00EC1CC4" w:rsidRPr="003F1CF2" w:rsidRDefault="00EC1CC4" w:rsidP="00EC1CC4">
      <w:pPr>
        <w:widowControl w:val="0"/>
        <w:spacing w:beforeLines="50" w:before="120" w:afterLines="50" w:after="120"/>
        <w:rPr>
          <w:ins w:id="403" w:author="huawei" w:date="2023-09-12T08:45:00Z"/>
          <w:rFonts w:eastAsia="SimSun"/>
          <w:szCs w:val="21"/>
          <w:lang w:val="en-US" w:eastAsia="zh-CN"/>
        </w:rPr>
      </w:pPr>
      <w:ins w:id="404" w:author="huawei" w:date="2023-09-12T08:45:00Z">
        <w:r w:rsidRPr="003F1CF2">
          <w:rPr>
            <w:rFonts w:eastAsia="SimSun"/>
            <w:szCs w:val="21"/>
            <w:lang w:val="en-US" w:eastAsia="zh-CN"/>
          </w:rPr>
          <w:t>a=fmtp:100 98/98/98</w:t>
        </w:r>
      </w:ins>
    </w:p>
    <w:p w14:paraId="2CE5A18D" w14:textId="77777777" w:rsidR="00EC1CC4" w:rsidRPr="003F1CF2" w:rsidRDefault="00EC1CC4" w:rsidP="00EC1CC4">
      <w:pPr>
        <w:widowControl w:val="0"/>
        <w:spacing w:beforeLines="50" w:before="120" w:afterLines="50" w:after="120"/>
        <w:rPr>
          <w:ins w:id="405" w:author="huawei" w:date="2023-09-12T08:45:00Z"/>
          <w:rFonts w:eastAsia="SimSun"/>
          <w:szCs w:val="21"/>
          <w:lang w:val="en-US" w:eastAsia="zh-CN"/>
        </w:rPr>
      </w:pPr>
      <w:ins w:id="406" w:author="huawei" w:date="2023-09-12T08:45:00Z">
        <w:r w:rsidRPr="003F1CF2">
          <w:rPr>
            <w:rFonts w:eastAsia="SimSun"/>
            <w:szCs w:val="21"/>
            <w:lang w:val="en-US" w:eastAsia="zh-CN"/>
          </w:rPr>
          <w:t>a=</w:t>
        </w:r>
        <w:proofErr w:type="spellStart"/>
        <w:r w:rsidRPr="003F1CF2">
          <w:rPr>
            <w:rFonts w:eastAsia="SimSun"/>
            <w:szCs w:val="21"/>
            <w:lang w:val="en-US" w:eastAsia="zh-CN"/>
          </w:rPr>
          <w:t>rtt</w:t>
        </w:r>
        <w:proofErr w:type="spellEnd"/>
        <w:r w:rsidRPr="003F1CF2">
          <w:rPr>
            <w:rFonts w:eastAsia="SimSun"/>
            <w:szCs w:val="21"/>
            <w:lang w:val="en-US" w:eastAsia="zh-CN"/>
          </w:rPr>
          <w:t>-mixer</w:t>
        </w:r>
      </w:ins>
    </w:p>
    <w:p w14:paraId="00737106" w14:textId="76C3DD2B" w:rsidR="00EC1CC4" w:rsidRPr="003F1CF2" w:rsidRDefault="00EC1CC4" w:rsidP="00EC1CC4">
      <w:pPr>
        <w:widowControl w:val="0"/>
        <w:spacing w:beforeLines="50" w:before="120" w:afterLines="50" w:after="120" w:line="360" w:lineRule="auto"/>
        <w:rPr>
          <w:ins w:id="407" w:author="huawei" w:date="2023-09-12T08:45:00Z"/>
          <w:rFonts w:eastAsia="SimSun"/>
          <w:szCs w:val="21"/>
          <w:lang w:val="en-US" w:eastAsia="zh-CN"/>
        </w:rPr>
      </w:pPr>
      <w:ins w:id="408" w:author="huawei" w:date="2023-09-12T08:45:00Z">
        <w:r w:rsidRPr="003F1CF2">
          <w:rPr>
            <w:rFonts w:eastAsia="SimSun"/>
            <w:szCs w:val="21"/>
            <w:lang w:val="en-US" w:eastAsia="zh-CN"/>
          </w:rPr>
          <w:t xml:space="preserve"> 2-3. If the called party supports RTP-mixer-based method, when the called party receives an SDP offer containing “a=</w:t>
        </w:r>
        <w:proofErr w:type="spellStart"/>
        <w:r w:rsidRPr="003F1CF2">
          <w:rPr>
            <w:rFonts w:eastAsia="SimSun"/>
            <w:szCs w:val="21"/>
            <w:lang w:val="en-US" w:eastAsia="zh-CN"/>
          </w:rPr>
          <w:t>rtt</w:t>
        </w:r>
        <w:proofErr w:type="spellEnd"/>
        <w:r w:rsidRPr="003F1CF2">
          <w:rPr>
            <w:rFonts w:eastAsia="SimSun"/>
            <w:szCs w:val="21"/>
            <w:lang w:val="en-US" w:eastAsia="zh-CN"/>
          </w:rPr>
          <w:t xml:space="preserve">-mixer” in “m=text” line, it </w:t>
        </w:r>
        <w:del w:id="409" w:author="Shane He (Nokia)" w:date="2023-10-31T10:42:00Z">
          <w:r w:rsidRPr="003F1CF2" w:rsidDel="00951871">
            <w:rPr>
              <w:rFonts w:eastAsia="SimSun"/>
              <w:szCs w:val="21"/>
              <w:lang w:val="en-US" w:eastAsia="zh-CN"/>
            </w:rPr>
            <w:delText>should</w:delText>
          </w:r>
        </w:del>
      </w:ins>
      <w:ins w:id="410" w:author="Shane He (Nokia)" w:date="2023-10-31T10:42:00Z">
        <w:r w:rsidR="00951871">
          <w:rPr>
            <w:rFonts w:eastAsia="SimSun"/>
            <w:szCs w:val="21"/>
            <w:lang w:val="en-US" w:eastAsia="zh-CN"/>
          </w:rPr>
          <w:t>would</w:t>
        </w:r>
      </w:ins>
      <w:ins w:id="411" w:author="huawei" w:date="2023-09-12T08:45:00Z">
        <w:r w:rsidRPr="003F1CF2">
          <w:rPr>
            <w:rFonts w:eastAsia="SimSun"/>
            <w:szCs w:val="21"/>
            <w:lang w:val="en-US" w:eastAsia="zh-CN"/>
          </w:rPr>
          <w:t xml:space="preserve"> include “a=</w:t>
        </w:r>
        <w:proofErr w:type="spellStart"/>
        <w:r w:rsidRPr="003F1CF2">
          <w:rPr>
            <w:rFonts w:eastAsia="SimSun"/>
            <w:szCs w:val="21"/>
            <w:lang w:val="en-US" w:eastAsia="zh-CN"/>
          </w:rPr>
          <w:t>rtt</w:t>
        </w:r>
        <w:proofErr w:type="spellEnd"/>
        <w:r w:rsidRPr="003F1CF2">
          <w:rPr>
            <w:rFonts w:eastAsia="SimSun"/>
            <w:szCs w:val="21"/>
            <w:lang w:val="en-US" w:eastAsia="zh-CN"/>
          </w:rPr>
          <w:t>-mixer” in the corresponding “m=text” line in the SDP answer. The SDP example is shown as below:</w:t>
        </w:r>
      </w:ins>
    </w:p>
    <w:p w14:paraId="67C39BA4" w14:textId="77777777" w:rsidR="00EC1CC4" w:rsidRPr="003F1CF2" w:rsidRDefault="00EC1CC4" w:rsidP="00EC1CC4">
      <w:pPr>
        <w:widowControl w:val="0"/>
        <w:spacing w:beforeLines="50" w:before="120" w:afterLines="50" w:after="120"/>
        <w:rPr>
          <w:ins w:id="412" w:author="huawei" w:date="2023-09-12T08:45:00Z"/>
          <w:rFonts w:eastAsia="SimSun"/>
          <w:szCs w:val="21"/>
          <w:lang w:val="en-US" w:eastAsia="zh-CN"/>
        </w:rPr>
      </w:pPr>
      <w:ins w:id="413" w:author="huawei" w:date="2023-09-12T08:45:00Z">
        <w:r w:rsidRPr="003F1CF2">
          <w:rPr>
            <w:rFonts w:eastAsia="SimSun"/>
            <w:szCs w:val="21"/>
            <w:lang w:val="en-US" w:eastAsia="zh-CN"/>
          </w:rPr>
          <w:t>m=text 14000 RTP/AVP 100 98</w:t>
        </w:r>
      </w:ins>
    </w:p>
    <w:p w14:paraId="5636BFB7" w14:textId="77777777" w:rsidR="00EC1CC4" w:rsidRPr="003F1CF2" w:rsidRDefault="00EC1CC4" w:rsidP="00EC1CC4">
      <w:pPr>
        <w:widowControl w:val="0"/>
        <w:spacing w:beforeLines="50" w:before="120" w:afterLines="50" w:after="120"/>
        <w:rPr>
          <w:ins w:id="414" w:author="huawei" w:date="2023-09-12T08:45:00Z"/>
          <w:rFonts w:eastAsia="SimSun"/>
          <w:szCs w:val="21"/>
          <w:lang w:val="en-US" w:eastAsia="zh-CN"/>
        </w:rPr>
      </w:pPr>
      <w:ins w:id="415" w:author="huawei" w:date="2023-09-12T08:45:00Z">
        <w:r w:rsidRPr="003F1CF2">
          <w:rPr>
            <w:rFonts w:eastAsia="SimSun"/>
            <w:szCs w:val="21"/>
            <w:lang w:val="en-US" w:eastAsia="zh-CN"/>
          </w:rPr>
          <w:t>a=rtpmap:98 t140/1000</w:t>
        </w:r>
      </w:ins>
    </w:p>
    <w:p w14:paraId="0D65AC52" w14:textId="77777777" w:rsidR="00EC1CC4" w:rsidRPr="003F1CF2" w:rsidRDefault="00EC1CC4" w:rsidP="00EC1CC4">
      <w:pPr>
        <w:widowControl w:val="0"/>
        <w:spacing w:beforeLines="50" w:before="120" w:afterLines="50" w:after="120"/>
        <w:rPr>
          <w:ins w:id="416" w:author="huawei" w:date="2023-09-12T08:45:00Z"/>
          <w:rFonts w:eastAsia="SimSun"/>
          <w:szCs w:val="21"/>
          <w:lang w:val="en-US" w:eastAsia="zh-CN"/>
        </w:rPr>
      </w:pPr>
      <w:ins w:id="417" w:author="huawei" w:date="2023-09-12T08:45:00Z">
        <w:r w:rsidRPr="003F1CF2">
          <w:rPr>
            <w:rFonts w:eastAsia="SimSun"/>
            <w:szCs w:val="21"/>
            <w:lang w:val="en-US" w:eastAsia="zh-CN"/>
          </w:rPr>
          <w:t>a=fmtp:98 cps=90</w:t>
        </w:r>
      </w:ins>
    </w:p>
    <w:p w14:paraId="10907B4B" w14:textId="77777777" w:rsidR="00EC1CC4" w:rsidRPr="003F1CF2" w:rsidRDefault="00EC1CC4" w:rsidP="00EC1CC4">
      <w:pPr>
        <w:widowControl w:val="0"/>
        <w:spacing w:beforeLines="50" w:before="120" w:afterLines="50" w:after="120"/>
        <w:rPr>
          <w:ins w:id="418" w:author="huawei" w:date="2023-09-12T08:45:00Z"/>
          <w:rFonts w:eastAsia="SimSun"/>
          <w:szCs w:val="21"/>
          <w:lang w:val="en-US" w:eastAsia="zh-CN"/>
        </w:rPr>
      </w:pPr>
      <w:ins w:id="419" w:author="huawei" w:date="2023-09-12T08:45:00Z">
        <w:r w:rsidRPr="003F1CF2">
          <w:rPr>
            <w:rFonts w:eastAsia="SimSun"/>
            <w:szCs w:val="21"/>
            <w:lang w:val="en-US" w:eastAsia="zh-CN"/>
          </w:rPr>
          <w:t>a=rtpmap:100 red/1000</w:t>
        </w:r>
      </w:ins>
    </w:p>
    <w:p w14:paraId="11D693E3" w14:textId="77777777" w:rsidR="00EC1CC4" w:rsidRPr="003F1CF2" w:rsidRDefault="00EC1CC4" w:rsidP="00EC1CC4">
      <w:pPr>
        <w:widowControl w:val="0"/>
        <w:spacing w:beforeLines="50" w:before="120" w:afterLines="50" w:after="120"/>
        <w:rPr>
          <w:ins w:id="420" w:author="huawei" w:date="2023-09-12T08:45:00Z"/>
          <w:rFonts w:eastAsia="SimSun"/>
          <w:szCs w:val="21"/>
          <w:lang w:val="en-US" w:eastAsia="zh-CN"/>
        </w:rPr>
      </w:pPr>
      <w:ins w:id="421" w:author="huawei" w:date="2023-09-12T08:45:00Z">
        <w:r w:rsidRPr="003F1CF2">
          <w:rPr>
            <w:rFonts w:eastAsia="SimSun"/>
            <w:szCs w:val="21"/>
            <w:lang w:val="en-US" w:eastAsia="zh-CN"/>
          </w:rPr>
          <w:t>a=fmtp:100 98/98/98</w:t>
        </w:r>
      </w:ins>
    </w:p>
    <w:p w14:paraId="6FF4224F" w14:textId="77777777" w:rsidR="00EC1CC4" w:rsidRPr="003F1CF2" w:rsidRDefault="00EC1CC4" w:rsidP="00EC1CC4">
      <w:pPr>
        <w:widowControl w:val="0"/>
        <w:spacing w:beforeLines="50" w:before="120" w:afterLines="50" w:after="120"/>
        <w:rPr>
          <w:ins w:id="422" w:author="huawei" w:date="2023-09-12T08:45:00Z"/>
          <w:rFonts w:eastAsia="SimSun"/>
          <w:szCs w:val="21"/>
          <w:lang w:val="en-US" w:eastAsia="zh-CN"/>
        </w:rPr>
      </w:pPr>
      <w:ins w:id="423" w:author="huawei" w:date="2023-09-12T08:45:00Z">
        <w:r w:rsidRPr="003F1CF2">
          <w:rPr>
            <w:rFonts w:eastAsia="SimSun"/>
            <w:szCs w:val="21"/>
            <w:lang w:val="en-US" w:eastAsia="zh-CN"/>
          </w:rPr>
          <w:t>a=</w:t>
        </w:r>
        <w:proofErr w:type="spellStart"/>
        <w:r w:rsidRPr="003F1CF2">
          <w:rPr>
            <w:rFonts w:eastAsia="SimSun"/>
            <w:szCs w:val="21"/>
            <w:lang w:val="en-US" w:eastAsia="zh-CN"/>
          </w:rPr>
          <w:t>rtt</w:t>
        </w:r>
        <w:proofErr w:type="spellEnd"/>
        <w:r w:rsidRPr="003F1CF2">
          <w:rPr>
            <w:rFonts w:eastAsia="SimSun"/>
            <w:szCs w:val="21"/>
            <w:lang w:val="en-US" w:eastAsia="zh-CN"/>
          </w:rPr>
          <w:t>-mixer</w:t>
        </w:r>
      </w:ins>
    </w:p>
    <w:p w14:paraId="03D52F68" w14:textId="07585A9E" w:rsidR="00EC1CC4" w:rsidRPr="003F1CF2" w:rsidRDefault="00EC1CC4" w:rsidP="00EC1CC4">
      <w:pPr>
        <w:widowControl w:val="0"/>
        <w:spacing w:beforeLines="50" w:before="120" w:afterLines="50" w:after="120" w:line="360" w:lineRule="auto"/>
        <w:rPr>
          <w:ins w:id="424" w:author="huawei" w:date="2023-09-12T08:45:00Z"/>
          <w:rFonts w:eastAsia="SimSun"/>
          <w:szCs w:val="21"/>
          <w:lang w:val="en-US" w:eastAsia="zh-CN"/>
        </w:rPr>
      </w:pPr>
      <w:ins w:id="425" w:author="huawei" w:date="2023-09-12T08:45:00Z">
        <w:r w:rsidRPr="003F1CF2">
          <w:rPr>
            <w:rFonts w:eastAsia="SimSun"/>
            <w:szCs w:val="21"/>
            <w:lang w:val="en-US" w:eastAsia="zh-CN"/>
          </w:rPr>
          <w:t>4-5. If the called party doesn’t support RTP-mixer-based method, when the called party receives an SDP offer containing “a=</w:t>
        </w:r>
        <w:proofErr w:type="spellStart"/>
        <w:r w:rsidRPr="003F1CF2">
          <w:rPr>
            <w:rFonts w:eastAsia="SimSun"/>
            <w:szCs w:val="21"/>
            <w:lang w:val="en-US" w:eastAsia="zh-CN"/>
          </w:rPr>
          <w:t>rtt</w:t>
        </w:r>
        <w:proofErr w:type="spellEnd"/>
        <w:r w:rsidRPr="003F1CF2">
          <w:rPr>
            <w:rFonts w:eastAsia="SimSun"/>
            <w:szCs w:val="21"/>
            <w:lang w:val="en-US" w:eastAsia="zh-CN"/>
          </w:rPr>
          <w:t xml:space="preserve">-mixer” in “m=text” line, it </w:t>
        </w:r>
        <w:del w:id="426" w:author="Shane He (Nokia)" w:date="2023-10-31T10:42:00Z">
          <w:r w:rsidRPr="003F1CF2" w:rsidDel="00951871">
            <w:rPr>
              <w:rFonts w:eastAsia="SimSun"/>
              <w:szCs w:val="21"/>
              <w:lang w:val="en-US" w:eastAsia="zh-CN"/>
            </w:rPr>
            <w:delText>should</w:delText>
          </w:r>
        </w:del>
      </w:ins>
      <w:ins w:id="427" w:author="Shane He (Nokia)" w:date="2023-10-31T10:42:00Z">
        <w:r w:rsidR="00951871">
          <w:rPr>
            <w:rFonts w:eastAsia="SimSun"/>
            <w:szCs w:val="21"/>
            <w:lang w:val="en-US" w:eastAsia="zh-CN"/>
          </w:rPr>
          <w:t>would</w:t>
        </w:r>
      </w:ins>
      <w:ins w:id="428" w:author="huawei" w:date="2023-09-12T08:45:00Z">
        <w:r w:rsidRPr="003F1CF2">
          <w:rPr>
            <w:rFonts w:eastAsia="SimSun"/>
            <w:szCs w:val="21"/>
            <w:lang w:val="en-US" w:eastAsia="zh-CN"/>
          </w:rPr>
          <w:t xml:space="preserve"> remove “a=</w:t>
        </w:r>
        <w:proofErr w:type="spellStart"/>
        <w:r w:rsidRPr="003F1CF2">
          <w:rPr>
            <w:rFonts w:eastAsia="SimSun"/>
            <w:szCs w:val="21"/>
            <w:lang w:val="en-US" w:eastAsia="zh-CN"/>
          </w:rPr>
          <w:t>rtt</w:t>
        </w:r>
        <w:proofErr w:type="spellEnd"/>
        <w:r w:rsidRPr="003F1CF2">
          <w:rPr>
            <w:rFonts w:eastAsia="SimSun"/>
            <w:szCs w:val="21"/>
            <w:lang w:val="en-US" w:eastAsia="zh-CN"/>
          </w:rPr>
          <w:t>-mixer” in the corresponding “m=text” line in the SDP answer. The SDP example is shown as below:</w:t>
        </w:r>
      </w:ins>
    </w:p>
    <w:p w14:paraId="24886241" w14:textId="77777777" w:rsidR="00EC1CC4" w:rsidRPr="003F1CF2" w:rsidRDefault="00EC1CC4" w:rsidP="00EC1CC4">
      <w:pPr>
        <w:widowControl w:val="0"/>
        <w:spacing w:beforeLines="50" w:before="120" w:afterLines="50" w:after="120"/>
        <w:rPr>
          <w:ins w:id="429" w:author="huawei" w:date="2023-09-12T08:45:00Z"/>
          <w:rFonts w:eastAsia="SimSun"/>
          <w:szCs w:val="21"/>
          <w:lang w:val="en-US" w:eastAsia="zh-CN"/>
        </w:rPr>
      </w:pPr>
      <w:ins w:id="430" w:author="huawei" w:date="2023-09-12T08:45:00Z">
        <w:r w:rsidRPr="003F1CF2">
          <w:rPr>
            <w:rFonts w:eastAsia="SimSun"/>
            <w:szCs w:val="21"/>
            <w:lang w:val="en-US" w:eastAsia="zh-CN"/>
          </w:rPr>
          <w:lastRenderedPageBreak/>
          <w:t>m=text 14000 RTP/AVP 100 98</w:t>
        </w:r>
      </w:ins>
    </w:p>
    <w:p w14:paraId="1F2E174E" w14:textId="77777777" w:rsidR="00EC1CC4" w:rsidRPr="003F1CF2" w:rsidRDefault="00EC1CC4" w:rsidP="00EC1CC4">
      <w:pPr>
        <w:widowControl w:val="0"/>
        <w:spacing w:beforeLines="50" w:before="120" w:afterLines="50" w:after="120"/>
        <w:rPr>
          <w:ins w:id="431" w:author="huawei" w:date="2023-09-12T08:45:00Z"/>
          <w:rFonts w:eastAsia="SimSun"/>
          <w:szCs w:val="21"/>
          <w:lang w:val="en-US" w:eastAsia="zh-CN"/>
        </w:rPr>
      </w:pPr>
      <w:ins w:id="432" w:author="huawei" w:date="2023-09-12T08:45:00Z">
        <w:r w:rsidRPr="003F1CF2">
          <w:rPr>
            <w:rFonts w:eastAsia="SimSun"/>
            <w:szCs w:val="21"/>
            <w:lang w:val="en-US" w:eastAsia="zh-CN"/>
          </w:rPr>
          <w:t>a=rtpmap:98 t140/1000</w:t>
        </w:r>
      </w:ins>
    </w:p>
    <w:p w14:paraId="4640CDF2" w14:textId="77777777" w:rsidR="00EC1CC4" w:rsidRPr="003F1CF2" w:rsidRDefault="00EC1CC4" w:rsidP="00EC1CC4">
      <w:pPr>
        <w:widowControl w:val="0"/>
        <w:spacing w:beforeLines="50" w:before="120" w:afterLines="50" w:after="120"/>
        <w:rPr>
          <w:ins w:id="433" w:author="huawei" w:date="2023-09-12T08:45:00Z"/>
          <w:rFonts w:eastAsia="SimSun"/>
          <w:szCs w:val="21"/>
          <w:lang w:val="en-US" w:eastAsia="zh-CN"/>
        </w:rPr>
      </w:pPr>
      <w:ins w:id="434" w:author="huawei" w:date="2023-09-12T08:45:00Z">
        <w:r w:rsidRPr="003F1CF2">
          <w:rPr>
            <w:rFonts w:eastAsia="SimSun"/>
            <w:szCs w:val="21"/>
            <w:lang w:val="en-US" w:eastAsia="zh-CN"/>
          </w:rPr>
          <w:t>a=fmtp:98 cps=90</w:t>
        </w:r>
      </w:ins>
    </w:p>
    <w:p w14:paraId="3F29A91C" w14:textId="77777777" w:rsidR="00EC1CC4" w:rsidRPr="003F1CF2" w:rsidRDefault="00EC1CC4" w:rsidP="00EC1CC4">
      <w:pPr>
        <w:widowControl w:val="0"/>
        <w:spacing w:beforeLines="50" w:before="120" w:afterLines="50" w:after="120"/>
        <w:rPr>
          <w:ins w:id="435" w:author="huawei" w:date="2023-09-12T08:45:00Z"/>
          <w:rFonts w:eastAsia="SimSun"/>
          <w:szCs w:val="21"/>
          <w:lang w:val="en-US" w:eastAsia="zh-CN"/>
        </w:rPr>
      </w:pPr>
      <w:ins w:id="436" w:author="huawei" w:date="2023-09-12T08:45:00Z">
        <w:r w:rsidRPr="003F1CF2">
          <w:rPr>
            <w:rFonts w:eastAsia="SimSun"/>
            <w:szCs w:val="21"/>
            <w:lang w:val="en-US" w:eastAsia="zh-CN"/>
          </w:rPr>
          <w:t>a=rtpmap:100 red/1000</w:t>
        </w:r>
      </w:ins>
    </w:p>
    <w:p w14:paraId="3C497C1A" w14:textId="77777777" w:rsidR="00EC1CC4" w:rsidRDefault="00EC1CC4" w:rsidP="00EC1CC4">
      <w:pPr>
        <w:widowControl w:val="0"/>
        <w:spacing w:beforeLines="50" w:before="120" w:afterLines="50" w:after="120"/>
        <w:rPr>
          <w:ins w:id="437" w:author="huawei" w:date="2023-09-12T08:45:00Z"/>
          <w:rFonts w:eastAsia="SimSun"/>
          <w:szCs w:val="21"/>
          <w:lang w:val="en-US" w:eastAsia="zh-CN"/>
        </w:rPr>
      </w:pPr>
      <w:ins w:id="438" w:author="huawei" w:date="2023-09-12T08:45:00Z">
        <w:r w:rsidRPr="003F1CF2">
          <w:rPr>
            <w:rFonts w:eastAsia="SimSun"/>
            <w:szCs w:val="21"/>
            <w:lang w:val="en-US" w:eastAsia="zh-CN"/>
          </w:rPr>
          <w:t>a=fmtp:100 98/98/98</w:t>
        </w:r>
      </w:ins>
    </w:p>
    <w:p w14:paraId="6A2ABE9F" w14:textId="77777777" w:rsidR="00EC1CC4" w:rsidRPr="003F1CF2" w:rsidRDefault="00EC1CC4" w:rsidP="00EC1CC4">
      <w:pPr>
        <w:pStyle w:val="Heading5"/>
        <w:rPr>
          <w:ins w:id="439" w:author="huawei" w:date="2023-09-12T08:45:00Z"/>
          <w:rFonts w:eastAsia="SimSun"/>
          <w:szCs w:val="21"/>
          <w:lang w:eastAsia="zh-CN"/>
        </w:rPr>
      </w:pPr>
      <w:ins w:id="440" w:author="huawei" w:date="2023-09-12T08:45:00Z">
        <w:r>
          <w:rPr>
            <w:lang w:eastAsia="zh-CN"/>
          </w:rPr>
          <w:t>XX.3</w:t>
        </w:r>
        <w:r w:rsidRPr="003F1CF2">
          <w:rPr>
            <w:lang w:eastAsia="zh-CN"/>
          </w:rPr>
          <w:t>.2.</w:t>
        </w:r>
        <w:r>
          <w:rPr>
            <w:lang w:eastAsia="zh-CN"/>
          </w:rPr>
          <w:t>2</w:t>
        </w:r>
        <w:r w:rsidRPr="003F1CF2">
          <w:rPr>
            <w:lang w:eastAsia="zh-CN"/>
          </w:rPr>
          <w:t xml:space="preserve"> RTT-mixed SDP negotiation for Multiparty Procedure</w:t>
        </w:r>
      </w:ins>
    </w:p>
    <w:p w14:paraId="04DFB70D" w14:textId="77777777" w:rsidR="00EC1CC4" w:rsidRPr="003F1CF2" w:rsidRDefault="00EC1CC4" w:rsidP="00EC1CC4">
      <w:pPr>
        <w:widowControl w:val="0"/>
        <w:spacing w:after="120" w:line="360" w:lineRule="auto"/>
        <w:rPr>
          <w:ins w:id="441" w:author="huawei" w:date="2023-09-12T08:45:00Z"/>
          <w:rFonts w:ascii="Arial" w:eastAsia="SimSun" w:hAnsi="Arial"/>
          <w:sz w:val="22"/>
        </w:rPr>
      </w:pPr>
      <w:ins w:id="442" w:author="huawei" w:date="2023-09-12T08:45:00Z">
        <w:r w:rsidRPr="003F1CF2">
          <w:rPr>
            <w:rFonts w:ascii="Arial" w:eastAsia="SimSun" w:hAnsi="Arial"/>
            <w:sz w:val="22"/>
          </w:rPr>
          <w:object w:dxaOrig="9341" w:dyaOrig="5629" w14:anchorId="23B1FD93">
            <v:shape id="_x0000_i1026" type="#_x0000_t75" style="width:467.1pt;height:280.7pt" o:ole="">
              <v:imagedata r:id="rId16" o:title=""/>
            </v:shape>
            <o:OLEObject Type="Embed" ProgID="Visio.Drawing.15" ShapeID="_x0000_i1026" DrawAspect="Content" ObjectID="_1760938006" r:id="rId17"/>
          </w:object>
        </w:r>
      </w:ins>
    </w:p>
    <w:p w14:paraId="157E26AC" w14:textId="77777777" w:rsidR="00EC1CC4" w:rsidRPr="003F1CF2" w:rsidRDefault="00EC1CC4" w:rsidP="00EC1CC4">
      <w:pPr>
        <w:widowControl w:val="0"/>
        <w:spacing w:after="120" w:line="360" w:lineRule="auto"/>
        <w:jc w:val="center"/>
        <w:rPr>
          <w:ins w:id="443" w:author="huawei" w:date="2023-09-12T08:45:00Z"/>
          <w:rFonts w:eastAsia="SimSun"/>
          <w:sz w:val="22"/>
        </w:rPr>
      </w:pPr>
      <w:ins w:id="444" w:author="huawei" w:date="2023-09-12T08:45:00Z">
        <w:r w:rsidRPr="003F1CF2">
          <w:rPr>
            <w:rFonts w:eastAsia="SimSun"/>
          </w:rPr>
          <w:t>Figure XX.2 RTT-mixed SDP negotiation for Multiparty</w:t>
        </w:r>
      </w:ins>
    </w:p>
    <w:p w14:paraId="239E49C3" w14:textId="77777777" w:rsidR="00EC1CC4" w:rsidRPr="003F1CF2" w:rsidRDefault="00EC1CC4" w:rsidP="00EC1CC4">
      <w:pPr>
        <w:widowControl w:val="0"/>
        <w:spacing w:after="120" w:line="360" w:lineRule="auto"/>
        <w:rPr>
          <w:ins w:id="445" w:author="huawei" w:date="2023-09-12T08:45:00Z"/>
          <w:rFonts w:eastAsia="SimSun"/>
          <w:szCs w:val="22"/>
          <w:lang w:val="en-US" w:eastAsia="zh-CN"/>
        </w:rPr>
      </w:pPr>
      <w:ins w:id="446" w:author="huawei" w:date="2023-09-12T08:45:00Z">
        <w:r w:rsidRPr="003F1CF2">
          <w:rPr>
            <w:rFonts w:eastAsia="SimSun"/>
            <w:szCs w:val="22"/>
            <w:lang w:val="en-US" w:eastAsia="zh-CN"/>
          </w:rPr>
          <w:t>The main steps are shown as below:</w:t>
        </w:r>
      </w:ins>
    </w:p>
    <w:p w14:paraId="0A8076F0" w14:textId="77777777" w:rsidR="00EC1CC4" w:rsidRPr="003F1CF2" w:rsidRDefault="00EC1CC4" w:rsidP="00EC1CC4">
      <w:pPr>
        <w:widowControl w:val="0"/>
        <w:spacing w:after="120" w:line="360" w:lineRule="auto"/>
        <w:rPr>
          <w:ins w:id="447" w:author="huawei" w:date="2023-09-12T08:45:00Z"/>
          <w:rFonts w:eastAsia="SimSun"/>
          <w:szCs w:val="22"/>
          <w:lang w:val="en-US" w:eastAsia="zh-CN"/>
        </w:rPr>
      </w:pPr>
      <w:ins w:id="448" w:author="huawei" w:date="2023-09-12T08:45:00Z">
        <w:r w:rsidRPr="003F1CF2">
          <w:rPr>
            <w:rFonts w:eastAsia="SimSun"/>
            <w:szCs w:val="22"/>
            <w:lang w:val="en-US" w:eastAsia="zh-CN"/>
          </w:rPr>
          <w:t>1-2. UE-A creates a conference.</w:t>
        </w:r>
      </w:ins>
    </w:p>
    <w:p w14:paraId="7D5F9865" w14:textId="77777777" w:rsidR="00EC1CC4" w:rsidRPr="003F1CF2" w:rsidRDefault="00EC1CC4" w:rsidP="00EC1CC4">
      <w:pPr>
        <w:widowControl w:val="0"/>
        <w:spacing w:after="120" w:line="360" w:lineRule="auto"/>
        <w:rPr>
          <w:ins w:id="449" w:author="huawei" w:date="2023-09-12T08:45:00Z"/>
          <w:rFonts w:eastAsia="SimSun"/>
          <w:szCs w:val="22"/>
          <w:lang w:val="en-US" w:eastAsia="zh-CN"/>
        </w:rPr>
      </w:pPr>
      <w:ins w:id="450" w:author="huawei" w:date="2023-09-12T08:45:00Z">
        <w:r w:rsidRPr="003F1CF2">
          <w:rPr>
            <w:rFonts w:eastAsia="SimSun"/>
            <w:szCs w:val="22"/>
            <w:lang w:val="en-US" w:eastAsia="zh-CN"/>
          </w:rPr>
          <w:t xml:space="preserve">3.  UE-A will finish SDP negotiation with MRF, the RTT-mixed SDP negotiation procedure is the same as Figure </w:t>
        </w:r>
        <w:r>
          <w:rPr>
            <w:rFonts w:eastAsia="SimSun"/>
            <w:szCs w:val="22"/>
            <w:lang w:val="en-US" w:eastAsia="zh-CN"/>
          </w:rPr>
          <w:t>XX.</w:t>
        </w:r>
        <w:r w:rsidRPr="003F1CF2">
          <w:rPr>
            <w:rFonts w:eastAsia="SimSun"/>
            <w:szCs w:val="22"/>
            <w:lang w:val="en-US" w:eastAsia="zh-CN"/>
          </w:rPr>
          <w:t>1.</w:t>
        </w:r>
      </w:ins>
    </w:p>
    <w:p w14:paraId="57665845" w14:textId="77777777" w:rsidR="00EC1CC4" w:rsidRPr="003F1CF2" w:rsidRDefault="00EC1CC4" w:rsidP="00EC1CC4">
      <w:pPr>
        <w:widowControl w:val="0"/>
        <w:spacing w:after="120" w:line="360" w:lineRule="auto"/>
        <w:rPr>
          <w:ins w:id="451" w:author="huawei" w:date="2023-09-12T08:45:00Z"/>
          <w:rFonts w:eastAsia="SimSun"/>
          <w:szCs w:val="22"/>
          <w:lang w:val="en-US" w:eastAsia="zh-CN"/>
        </w:rPr>
      </w:pPr>
      <w:ins w:id="452" w:author="huawei" w:date="2023-09-12T08:45:00Z">
        <w:r w:rsidRPr="003F1CF2">
          <w:rPr>
            <w:rFonts w:eastAsia="SimSun"/>
            <w:szCs w:val="22"/>
            <w:lang w:val="en-US" w:eastAsia="zh-CN"/>
          </w:rPr>
          <w:t xml:space="preserve">4-6. UE-A </w:t>
        </w:r>
        <w:bookmarkStart w:id="453" w:name="OLE_LINK1"/>
        <w:r w:rsidRPr="003F1CF2">
          <w:rPr>
            <w:rFonts w:eastAsia="SimSun"/>
            <w:szCs w:val="22"/>
            <w:lang w:val="en-US" w:eastAsia="zh-CN"/>
          </w:rPr>
          <w:t xml:space="preserve">invites </w:t>
        </w:r>
        <w:bookmarkEnd w:id="453"/>
        <w:r w:rsidRPr="003F1CF2">
          <w:rPr>
            <w:rFonts w:eastAsia="SimSun"/>
            <w:szCs w:val="22"/>
            <w:lang w:val="en-US" w:eastAsia="zh-CN"/>
          </w:rPr>
          <w:t xml:space="preserve">UE-B to the conference, UE-A sends a REFER message to IMS, IMS will finish SDP negotiation with UE-B, the RTT-mixed SDP negotiation procedure is the same as Figure </w:t>
        </w:r>
        <w:r>
          <w:rPr>
            <w:rFonts w:eastAsia="SimSun"/>
            <w:szCs w:val="22"/>
            <w:lang w:val="en-US" w:eastAsia="zh-CN"/>
          </w:rPr>
          <w:t>XX.1</w:t>
        </w:r>
        <w:r w:rsidRPr="003F1CF2">
          <w:rPr>
            <w:rFonts w:eastAsia="SimSun"/>
            <w:szCs w:val="22"/>
            <w:lang w:val="en-US" w:eastAsia="zh-CN"/>
          </w:rPr>
          <w:t>.</w:t>
        </w:r>
      </w:ins>
    </w:p>
    <w:p w14:paraId="0C553965" w14:textId="77777777" w:rsidR="00EC1CC4" w:rsidRPr="003F1CF2" w:rsidRDefault="00EC1CC4" w:rsidP="00EC1CC4">
      <w:pPr>
        <w:widowControl w:val="0"/>
        <w:spacing w:after="120" w:line="360" w:lineRule="auto"/>
        <w:rPr>
          <w:ins w:id="454" w:author="huawei" w:date="2023-09-12T08:45:00Z"/>
          <w:rFonts w:eastAsia="SimSun"/>
          <w:szCs w:val="22"/>
          <w:lang w:val="en-US" w:eastAsia="zh-CN"/>
        </w:rPr>
      </w:pPr>
      <w:ins w:id="455" w:author="huawei" w:date="2023-09-12T08:45:00Z">
        <w:r w:rsidRPr="003F1CF2">
          <w:rPr>
            <w:rFonts w:eastAsia="SimSun"/>
            <w:szCs w:val="22"/>
            <w:lang w:val="en-US" w:eastAsia="zh-CN"/>
          </w:rPr>
          <w:t xml:space="preserve">7-9. UE-A invites UE-C to the conference, UE-A sends a REFER message to IMS, IMS will finish SDP negotiation with UE-C, the RTT-mixed SDP negotiation procedure is the same as Figure </w:t>
        </w:r>
        <w:r>
          <w:rPr>
            <w:rFonts w:eastAsia="SimSun"/>
            <w:szCs w:val="22"/>
            <w:lang w:val="en-US" w:eastAsia="zh-CN"/>
          </w:rPr>
          <w:t>XX.1</w:t>
        </w:r>
        <w:r w:rsidRPr="003F1CF2">
          <w:rPr>
            <w:rFonts w:eastAsia="SimSun"/>
            <w:szCs w:val="22"/>
            <w:lang w:val="en-US" w:eastAsia="zh-CN"/>
          </w:rPr>
          <w:t>.</w:t>
        </w:r>
      </w:ins>
    </w:p>
    <w:p w14:paraId="3C878180" w14:textId="77777777" w:rsidR="00EC1CC4" w:rsidRPr="003F1CF2" w:rsidRDefault="00EC1CC4" w:rsidP="00EC1CC4">
      <w:pPr>
        <w:widowControl w:val="0"/>
        <w:spacing w:after="120" w:line="360" w:lineRule="auto"/>
        <w:rPr>
          <w:ins w:id="456" w:author="huawei" w:date="2023-09-12T08:45:00Z"/>
          <w:rFonts w:ascii="Arial" w:eastAsia="SimSun" w:hAnsi="Arial" w:cs="Arial"/>
          <w:sz w:val="22"/>
          <w:szCs w:val="22"/>
          <w:lang w:val="en-US" w:eastAsia="zh-CN"/>
        </w:rPr>
      </w:pPr>
      <w:ins w:id="457" w:author="huawei" w:date="2023-09-12T08:45:00Z">
        <w:r w:rsidRPr="003F1CF2">
          <w:rPr>
            <w:rFonts w:eastAsia="SimSun"/>
            <w:szCs w:val="22"/>
            <w:lang w:val="en-US" w:eastAsia="zh-CN"/>
          </w:rPr>
          <w:t xml:space="preserve">10-11. UE-D joins the conference, IMS will finish SDP negotiation with UE-D, the RTT-mixed SDP negotiation procedure is the same as </w:t>
        </w:r>
        <w:r>
          <w:rPr>
            <w:rFonts w:eastAsia="SimSun"/>
            <w:szCs w:val="22"/>
            <w:lang w:val="en-US" w:eastAsia="zh-CN"/>
          </w:rPr>
          <w:t>XX.1</w:t>
        </w:r>
        <w:r w:rsidRPr="003F1CF2">
          <w:rPr>
            <w:rFonts w:eastAsia="SimSun"/>
            <w:szCs w:val="22"/>
            <w:lang w:val="en-US" w:eastAsia="zh-CN"/>
          </w:rPr>
          <w:t>.</w:t>
        </w:r>
      </w:ins>
    </w:p>
    <w:p w14:paraId="357FF2FA" w14:textId="77777777" w:rsidR="00EC1CC4" w:rsidRPr="003F1CF2" w:rsidRDefault="00EC1CC4" w:rsidP="00EC1CC4">
      <w:pPr>
        <w:pStyle w:val="Heading5"/>
        <w:rPr>
          <w:ins w:id="458" w:author="huawei" w:date="2023-09-12T08:45:00Z"/>
          <w:lang w:eastAsia="zh-CN"/>
        </w:rPr>
      </w:pPr>
      <w:ins w:id="459" w:author="huawei" w:date="2023-09-12T08:45:00Z">
        <w:r>
          <w:rPr>
            <w:lang w:eastAsia="zh-CN"/>
          </w:rPr>
          <w:lastRenderedPageBreak/>
          <w:t>XX.</w:t>
        </w:r>
        <w:r w:rsidRPr="003F1CF2">
          <w:rPr>
            <w:lang w:eastAsia="zh-CN"/>
          </w:rPr>
          <w:t>3.2.</w:t>
        </w:r>
        <w:r>
          <w:rPr>
            <w:lang w:eastAsia="zh-CN"/>
          </w:rPr>
          <w:t>3</w:t>
        </w:r>
        <w:r w:rsidRPr="003F1CF2">
          <w:rPr>
            <w:lang w:eastAsia="zh-CN"/>
          </w:rPr>
          <w:t xml:space="preserve"> Multiparty RTT Processing Procedure</w:t>
        </w:r>
      </w:ins>
    </w:p>
    <w:p w14:paraId="089934BE" w14:textId="77777777" w:rsidR="00EC1CC4" w:rsidRDefault="00EC1CC4" w:rsidP="00EC1CC4">
      <w:pPr>
        <w:widowControl w:val="0"/>
        <w:spacing w:after="120" w:line="360" w:lineRule="auto"/>
        <w:rPr>
          <w:ins w:id="460" w:author="huawei" w:date="2023-09-12T08:45:00Z"/>
          <w:rFonts w:ascii="Arial" w:eastAsia="SimSun" w:hAnsi="Arial"/>
          <w:sz w:val="22"/>
        </w:rPr>
      </w:pPr>
      <w:ins w:id="461" w:author="huawei" w:date="2023-09-12T08:45:00Z">
        <w:r w:rsidRPr="003F1CF2">
          <w:rPr>
            <w:rFonts w:ascii="Arial" w:eastAsia="SimSun" w:hAnsi="Arial"/>
            <w:sz w:val="22"/>
          </w:rPr>
          <w:object w:dxaOrig="9341" w:dyaOrig="3497" w14:anchorId="7E59C12C">
            <v:shape id="_x0000_i1027" type="#_x0000_t75" style="width:467.1pt;height:175pt" o:ole="">
              <v:imagedata r:id="rId18" o:title=""/>
            </v:shape>
            <o:OLEObject Type="Embed" ProgID="Visio.Drawing.15" ShapeID="_x0000_i1027" DrawAspect="Content" ObjectID="_1760938007" r:id="rId19"/>
          </w:object>
        </w:r>
      </w:ins>
    </w:p>
    <w:p w14:paraId="78892148" w14:textId="77777777" w:rsidR="00EC1CC4" w:rsidRDefault="00EC1CC4" w:rsidP="00EC1CC4">
      <w:pPr>
        <w:widowControl w:val="0"/>
        <w:spacing w:after="120" w:line="360" w:lineRule="auto"/>
        <w:jc w:val="center"/>
        <w:rPr>
          <w:ins w:id="462" w:author="huawei" w:date="2023-09-12T08:45:00Z"/>
          <w:rFonts w:ascii="Arial" w:eastAsia="SimSun" w:hAnsi="Arial"/>
          <w:sz w:val="22"/>
          <w:lang w:val="en-US" w:eastAsia="zh-CN"/>
        </w:rPr>
      </w:pPr>
      <w:ins w:id="463" w:author="huawei" w:date="2023-09-12T08:45:00Z">
        <w:r w:rsidRPr="003F1CF2">
          <w:rPr>
            <w:rFonts w:eastAsia="SimSun"/>
          </w:rPr>
          <w:t>Figure XX.</w:t>
        </w:r>
        <w:r>
          <w:rPr>
            <w:rFonts w:eastAsia="SimSun"/>
          </w:rPr>
          <w:t>3</w:t>
        </w:r>
        <w:r w:rsidRPr="003F1CF2">
          <w:rPr>
            <w:rFonts w:eastAsia="SimSun"/>
          </w:rPr>
          <w:t xml:space="preserve"> Multiparty</w:t>
        </w:r>
        <w:r>
          <w:rPr>
            <w:rFonts w:eastAsia="SimSun"/>
          </w:rPr>
          <w:t xml:space="preserve"> RTT over RTP Processing</w:t>
        </w:r>
      </w:ins>
    </w:p>
    <w:p w14:paraId="3FCEB334" w14:textId="77777777" w:rsidR="00EC1CC4" w:rsidRPr="003F1CF2" w:rsidRDefault="00EC1CC4" w:rsidP="00EC1CC4">
      <w:pPr>
        <w:widowControl w:val="0"/>
        <w:spacing w:beforeLines="50" w:before="120" w:afterLines="50" w:after="120" w:line="360" w:lineRule="auto"/>
        <w:rPr>
          <w:ins w:id="464" w:author="huawei" w:date="2023-09-12T08:45:00Z"/>
          <w:rFonts w:eastAsia="SimSun"/>
          <w:szCs w:val="21"/>
          <w:lang w:val="en-US" w:eastAsia="zh-CN"/>
        </w:rPr>
      </w:pPr>
      <w:ins w:id="465" w:author="huawei" w:date="2023-09-12T08:45:00Z">
        <w:r w:rsidRPr="003F1CF2">
          <w:rPr>
            <w:rFonts w:eastAsia="SimSun"/>
            <w:szCs w:val="21"/>
            <w:lang w:val="en-US" w:eastAsia="zh-CN"/>
          </w:rPr>
          <w:t>The main steps are shown as below:</w:t>
        </w:r>
      </w:ins>
    </w:p>
    <w:p w14:paraId="77BDA907" w14:textId="77777777" w:rsidR="00EC1CC4" w:rsidRPr="003F1CF2" w:rsidRDefault="00EC1CC4" w:rsidP="00EC1CC4">
      <w:pPr>
        <w:widowControl w:val="0"/>
        <w:spacing w:beforeLines="50" w:before="120" w:afterLines="50" w:after="120" w:line="360" w:lineRule="auto"/>
        <w:rPr>
          <w:ins w:id="466" w:author="huawei" w:date="2023-09-12T08:45:00Z"/>
          <w:rFonts w:eastAsia="SimSun"/>
          <w:szCs w:val="21"/>
          <w:lang w:val="en-US" w:eastAsia="zh-CN"/>
        </w:rPr>
      </w:pPr>
      <w:ins w:id="467" w:author="huawei" w:date="2023-09-12T08:45:00Z">
        <w:r w:rsidRPr="003F1CF2">
          <w:rPr>
            <w:rFonts w:eastAsia="SimSun"/>
            <w:szCs w:val="21"/>
            <w:lang w:val="en-US" w:eastAsia="zh-CN"/>
          </w:rPr>
          <w:t>UE-B support RTT-mixer-based method, but UE-C can’t support. UE-A, UE-B and UE-C enter a multi-party RTT conference.</w:t>
        </w:r>
      </w:ins>
    </w:p>
    <w:p w14:paraId="420A7B43" w14:textId="277C3768" w:rsidR="00EC1CC4" w:rsidRPr="003F1CF2" w:rsidRDefault="00EC1CC4" w:rsidP="00EC1CC4">
      <w:pPr>
        <w:widowControl w:val="0"/>
        <w:spacing w:beforeLines="50" w:before="120" w:afterLines="50" w:after="120" w:line="360" w:lineRule="auto"/>
        <w:rPr>
          <w:ins w:id="468" w:author="huawei" w:date="2023-09-12T08:45:00Z"/>
          <w:rFonts w:eastAsia="SimSun"/>
          <w:szCs w:val="21"/>
          <w:lang w:val="en-US" w:eastAsia="zh-CN"/>
        </w:rPr>
      </w:pPr>
      <w:ins w:id="469" w:author="huawei" w:date="2023-09-12T08:45:00Z">
        <w:r w:rsidRPr="003F1CF2">
          <w:rPr>
            <w:rFonts w:eastAsia="SimSun"/>
            <w:szCs w:val="21"/>
            <w:lang w:val="en-US" w:eastAsia="zh-CN"/>
          </w:rPr>
          <w:t xml:space="preserve">1. UE-A sends RTT in the conference, the RTT content in RTP packet </w:t>
        </w:r>
        <w:del w:id="470" w:author="Shane He (Nokia)" w:date="2023-10-31T10:42:00Z">
          <w:r w:rsidRPr="003F1CF2" w:rsidDel="00951871">
            <w:rPr>
              <w:rFonts w:eastAsia="SimSun"/>
              <w:szCs w:val="21"/>
              <w:lang w:val="en-US" w:eastAsia="zh-CN"/>
            </w:rPr>
            <w:delText>should</w:delText>
          </w:r>
        </w:del>
      </w:ins>
      <w:ins w:id="471" w:author="Shane He (Nokia)" w:date="2023-10-31T10:42:00Z">
        <w:r w:rsidR="00951871">
          <w:rPr>
            <w:rFonts w:eastAsia="SimSun"/>
            <w:szCs w:val="21"/>
            <w:lang w:val="en-US" w:eastAsia="zh-CN"/>
          </w:rPr>
          <w:t>would</w:t>
        </w:r>
      </w:ins>
      <w:ins w:id="472" w:author="huawei" w:date="2023-09-12T08:45:00Z">
        <w:r w:rsidRPr="003F1CF2">
          <w:rPr>
            <w:rFonts w:eastAsia="SimSun"/>
            <w:szCs w:val="21"/>
            <w:lang w:val="en-US" w:eastAsia="zh-CN"/>
          </w:rPr>
          <w:t xml:space="preserve"> follow RFC4103[3</w:t>
        </w:r>
        <w:r>
          <w:rPr>
            <w:rFonts w:eastAsia="SimSun"/>
            <w:szCs w:val="21"/>
            <w:lang w:val="en-US" w:eastAsia="zh-CN"/>
          </w:rPr>
          <w:t>1</w:t>
        </w:r>
        <w:r w:rsidRPr="003F1CF2">
          <w:rPr>
            <w:rFonts w:eastAsia="SimSun"/>
            <w:szCs w:val="21"/>
            <w:lang w:val="en-US" w:eastAsia="zh-CN"/>
          </w:rPr>
          <w:t>].</w:t>
        </w:r>
      </w:ins>
    </w:p>
    <w:p w14:paraId="27278DC9" w14:textId="77777777" w:rsidR="00EC1CC4" w:rsidRPr="003F1CF2" w:rsidRDefault="00EC1CC4" w:rsidP="00EC1CC4">
      <w:pPr>
        <w:widowControl w:val="0"/>
        <w:spacing w:beforeLines="50" w:before="120" w:afterLines="50" w:after="120" w:line="360" w:lineRule="auto"/>
        <w:rPr>
          <w:ins w:id="473" w:author="huawei" w:date="2023-09-12T08:45:00Z"/>
          <w:rFonts w:eastAsia="SimSun"/>
          <w:szCs w:val="21"/>
          <w:lang w:val="en-US" w:eastAsia="zh-CN"/>
        </w:rPr>
      </w:pPr>
      <w:ins w:id="474" w:author="huawei" w:date="2023-09-12T08:45:00Z">
        <w:r w:rsidRPr="003F1CF2">
          <w:rPr>
            <w:rFonts w:eastAsia="SimSun"/>
            <w:szCs w:val="21"/>
            <w:lang w:val="en-US" w:eastAsia="zh-CN"/>
          </w:rPr>
          <w:t xml:space="preserve">2. MRF acts as a mixer, and MRF will decide how to handle the RTT content based on the SDP negotiation on </w:t>
        </w:r>
        <w:proofErr w:type="spellStart"/>
        <w:r w:rsidRPr="003F1CF2">
          <w:rPr>
            <w:rFonts w:eastAsia="SimSun"/>
            <w:szCs w:val="21"/>
            <w:lang w:val="en-US" w:eastAsia="zh-CN"/>
          </w:rPr>
          <w:t>rtt</w:t>
        </w:r>
        <w:proofErr w:type="spellEnd"/>
        <w:r w:rsidRPr="003F1CF2">
          <w:rPr>
            <w:rFonts w:eastAsia="SimSun"/>
            <w:szCs w:val="21"/>
            <w:lang w:val="en-US" w:eastAsia="zh-CN"/>
          </w:rPr>
          <w:t>-mixer with UE-B and UE-C.</w:t>
        </w:r>
      </w:ins>
    </w:p>
    <w:p w14:paraId="337726B2" w14:textId="77777777" w:rsidR="00EC1CC4" w:rsidRPr="003F1CF2" w:rsidRDefault="00EC1CC4" w:rsidP="00EC1CC4">
      <w:pPr>
        <w:widowControl w:val="0"/>
        <w:spacing w:beforeLines="50" w:before="120" w:afterLines="50" w:after="120" w:line="360" w:lineRule="auto"/>
        <w:rPr>
          <w:ins w:id="475" w:author="huawei" w:date="2023-09-12T08:45:00Z"/>
          <w:rFonts w:eastAsia="SimSun"/>
          <w:szCs w:val="21"/>
          <w:lang w:val="en-US" w:eastAsia="zh-CN"/>
        </w:rPr>
      </w:pPr>
      <w:ins w:id="476" w:author="huawei" w:date="2023-09-12T08:45:00Z">
        <w:r w:rsidRPr="003F1CF2">
          <w:rPr>
            <w:rFonts w:eastAsia="SimSun"/>
            <w:szCs w:val="21"/>
            <w:lang w:val="en-US" w:eastAsia="zh-CN"/>
          </w:rPr>
          <w:t>3. For UE-B that supports RTT-mixer-based method, MRF will modify the RTP packets, set CC=1, and put UE-A in the CSRC list. An example is shown as below:</w:t>
        </w:r>
      </w:ins>
    </w:p>
    <w:p w14:paraId="7D1449DC" w14:textId="77777777" w:rsidR="00EC1CC4" w:rsidRPr="003F1CF2" w:rsidRDefault="00EC1CC4" w:rsidP="00EC1CC4">
      <w:pPr>
        <w:widowControl w:val="0"/>
        <w:autoSpaceDE w:val="0"/>
        <w:autoSpaceDN w:val="0"/>
        <w:adjustRightInd w:val="0"/>
        <w:spacing w:beforeLines="50" w:before="120" w:afterLines="50" w:after="120"/>
        <w:rPr>
          <w:ins w:id="477" w:author="huawei" w:date="2023-09-12T08:45:00Z"/>
          <w:rFonts w:eastAsia="SimSun"/>
          <w:color w:val="222222"/>
          <w:szCs w:val="21"/>
          <w:lang w:val="en-US" w:eastAsia="zh-CN"/>
        </w:rPr>
      </w:pPr>
      <w:ins w:id="478" w:author="huawei" w:date="2023-09-12T08:45:00Z">
        <w:r w:rsidRPr="003F1CF2">
          <w:rPr>
            <w:rFonts w:eastAsia="SimSun"/>
            <w:color w:val="222222"/>
            <w:szCs w:val="21"/>
            <w:lang w:val="en-US" w:eastAsia="zh-CN"/>
          </w:rPr>
          <w:t>|Seq no 101, Time=20400 |</w:t>
        </w:r>
      </w:ins>
    </w:p>
    <w:p w14:paraId="0E627CE7" w14:textId="77777777" w:rsidR="00EC1CC4" w:rsidRPr="003F1CF2" w:rsidRDefault="00EC1CC4" w:rsidP="00EC1CC4">
      <w:pPr>
        <w:widowControl w:val="0"/>
        <w:autoSpaceDE w:val="0"/>
        <w:autoSpaceDN w:val="0"/>
        <w:adjustRightInd w:val="0"/>
        <w:spacing w:beforeLines="50" w:before="120" w:afterLines="50" w:after="120"/>
        <w:rPr>
          <w:ins w:id="479" w:author="huawei" w:date="2023-09-12T08:45:00Z"/>
          <w:rFonts w:eastAsia="SimSun"/>
          <w:color w:val="222222"/>
          <w:szCs w:val="21"/>
          <w:lang w:val="en-US" w:eastAsia="zh-CN"/>
        </w:rPr>
      </w:pPr>
      <w:ins w:id="480" w:author="huawei" w:date="2023-09-12T08:45:00Z">
        <w:r w:rsidRPr="003F1CF2">
          <w:rPr>
            <w:rFonts w:eastAsia="SimSun"/>
            <w:color w:val="222222"/>
            <w:szCs w:val="21"/>
            <w:lang w:val="en-US" w:eastAsia="zh-CN"/>
          </w:rPr>
          <w:t>|CC=1 |</w:t>
        </w:r>
      </w:ins>
    </w:p>
    <w:p w14:paraId="735E66AF" w14:textId="77777777" w:rsidR="00EC1CC4" w:rsidRPr="003F1CF2" w:rsidRDefault="00EC1CC4" w:rsidP="00EC1CC4">
      <w:pPr>
        <w:widowControl w:val="0"/>
        <w:autoSpaceDE w:val="0"/>
        <w:autoSpaceDN w:val="0"/>
        <w:adjustRightInd w:val="0"/>
        <w:spacing w:beforeLines="50" w:before="120" w:afterLines="50" w:after="120"/>
        <w:rPr>
          <w:ins w:id="481" w:author="huawei" w:date="2023-09-12T08:45:00Z"/>
          <w:rFonts w:eastAsia="SimSun"/>
          <w:color w:val="222222"/>
          <w:szCs w:val="21"/>
          <w:lang w:val="en-US" w:eastAsia="zh-CN"/>
        </w:rPr>
      </w:pPr>
      <w:ins w:id="482" w:author="huawei" w:date="2023-09-12T08:45:00Z">
        <w:r w:rsidRPr="003F1CF2">
          <w:rPr>
            <w:rFonts w:eastAsia="SimSun"/>
            <w:color w:val="222222"/>
            <w:szCs w:val="21"/>
            <w:lang w:val="en-US" w:eastAsia="zh-CN"/>
          </w:rPr>
          <w:t>|CSRC list A |</w:t>
        </w:r>
      </w:ins>
    </w:p>
    <w:p w14:paraId="07962D55" w14:textId="77777777" w:rsidR="00EC1CC4" w:rsidRPr="003F1CF2" w:rsidRDefault="00EC1CC4" w:rsidP="00EC1CC4">
      <w:pPr>
        <w:widowControl w:val="0"/>
        <w:autoSpaceDE w:val="0"/>
        <w:autoSpaceDN w:val="0"/>
        <w:adjustRightInd w:val="0"/>
        <w:spacing w:beforeLines="50" w:before="120" w:afterLines="50" w:after="120"/>
        <w:rPr>
          <w:ins w:id="483" w:author="huawei" w:date="2023-09-12T08:45:00Z"/>
          <w:rFonts w:eastAsia="SimSun"/>
          <w:color w:val="222222"/>
          <w:szCs w:val="21"/>
          <w:lang w:val="en-US" w:eastAsia="zh-CN"/>
        </w:rPr>
      </w:pPr>
      <w:ins w:id="484" w:author="huawei" w:date="2023-09-12T08:45:00Z">
        <w:r w:rsidRPr="003F1CF2">
          <w:rPr>
            <w:rFonts w:eastAsia="SimSun"/>
            <w:color w:val="222222"/>
            <w:szCs w:val="21"/>
            <w:lang w:val="en-US" w:eastAsia="zh-CN"/>
          </w:rPr>
          <w:t>|R2: Empty, Offset=600 |</w:t>
        </w:r>
      </w:ins>
    </w:p>
    <w:p w14:paraId="2755BCC5" w14:textId="77777777" w:rsidR="00EC1CC4" w:rsidRPr="003F1CF2" w:rsidRDefault="00EC1CC4" w:rsidP="00EC1CC4">
      <w:pPr>
        <w:widowControl w:val="0"/>
        <w:autoSpaceDE w:val="0"/>
        <w:autoSpaceDN w:val="0"/>
        <w:adjustRightInd w:val="0"/>
        <w:spacing w:beforeLines="50" w:before="120" w:afterLines="50" w:after="120"/>
        <w:rPr>
          <w:ins w:id="485" w:author="huawei" w:date="2023-09-12T08:45:00Z"/>
          <w:rFonts w:eastAsia="SimSun"/>
          <w:color w:val="222222"/>
          <w:szCs w:val="21"/>
          <w:lang w:val="en-US" w:eastAsia="zh-CN"/>
        </w:rPr>
      </w:pPr>
      <w:ins w:id="486" w:author="huawei" w:date="2023-09-12T08:45:00Z">
        <w:r w:rsidRPr="003F1CF2">
          <w:rPr>
            <w:rFonts w:eastAsia="SimSun"/>
            <w:color w:val="222222"/>
            <w:szCs w:val="21"/>
            <w:lang w:val="en-US" w:eastAsia="zh-CN"/>
          </w:rPr>
          <w:t>|R1: Empty, Offset=300 |</w:t>
        </w:r>
      </w:ins>
    </w:p>
    <w:p w14:paraId="1F378F76" w14:textId="77777777" w:rsidR="00EC1CC4" w:rsidRPr="003F1CF2" w:rsidRDefault="00EC1CC4" w:rsidP="00EC1CC4">
      <w:pPr>
        <w:widowControl w:val="0"/>
        <w:autoSpaceDE w:val="0"/>
        <w:autoSpaceDN w:val="0"/>
        <w:adjustRightInd w:val="0"/>
        <w:spacing w:beforeLines="50" w:before="120" w:afterLines="50" w:after="120"/>
        <w:rPr>
          <w:ins w:id="487" w:author="huawei" w:date="2023-09-12T08:45:00Z"/>
          <w:rFonts w:eastAsia="SimSun"/>
          <w:color w:val="222222"/>
          <w:szCs w:val="21"/>
          <w:lang w:val="en-US" w:eastAsia="zh-CN"/>
        </w:rPr>
      </w:pPr>
      <w:ins w:id="488" w:author="huawei" w:date="2023-09-12T08:45:00Z">
        <w:r w:rsidRPr="003F1CF2">
          <w:rPr>
            <w:rFonts w:eastAsia="SimSun"/>
            <w:color w:val="222222"/>
            <w:szCs w:val="21"/>
            <w:lang w:val="en-US" w:eastAsia="zh-CN"/>
          </w:rPr>
          <w:t>|P: A1 |</w:t>
        </w:r>
      </w:ins>
    </w:p>
    <w:p w14:paraId="318756B1" w14:textId="77777777" w:rsidR="00EC1CC4" w:rsidRPr="003F1CF2" w:rsidRDefault="00EC1CC4" w:rsidP="00EC1CC4">
      <w:pPr>
        <w:widowControl w:val="0"/>
        <w:autoSpaceDE w:val="0"/>
        <w:autoSpaceDN w:val="0"/>
        <w:adjustRightInd w:val="0"/>
        <w:spacing w:beforeLines="50" w:before="120" w:afterLines="50" w:after="120"/>
        <w:rPr>
          <w:ins w:id="489" w:author="huawei" w:date="2023-09-12T08:45:00Z"/>
          <w:rFonts w:eastAsia="SimSun"/>
          <w:color w:val="222222"/>
          <w:szCs w:val="21"/>
          <w:lang w:val="en-US" w:eastAsia="zh-CN"/>
        </w:rPr>
      </w:pPr>
    </w:p>
    <w:p w14:paraId="3015A050" w14:textId="77777777" w:rsidR="00EC1CC4" w:rsidRPr="003F1CF2" w:rsidRDefault="00EC1CC4" w:rsidP="00EC1CC4">
      <w:pPr>
        <w:widowControl w:val="0"/>
        <w:spacing w:beforeLines="50" w:before="120" w:afterLines="50" w:after="120" w:line="360" w:lineRule="auto"/>
        <w:rPr>
          <w:ins w:id="490" w:author="huawei" w:date="2023-09-12T08:45:00Z"/>
          <w:rFonts w:eastAsia="SimSun"/>
          <w:szCs w:val="21"/>
          <w:lang w:val="en-US" w:eastAsia="zh-CN"/>
        </w:rPr>
      </w:pPr>
      <w:ins w:id="491" w:author="huawei" w:date="2023-09-12T08:45:00Z">
        <w:r w:rsidRPr="003F1CF2">
          <w:rPr>
            <w:rFonts w:eastAsia="SimSun"/>
            <w:szCs w:val="21"/>
            <w:lang w:val="en-US" w:eastAsia="zh-CN"/>
          </w:rPr>
          <w:t>4. For UE-C that does not support RTT-mixer-based method, MRF will treat it as multiparty-unaware endpoint, a presentable label be composed and sent for the source initially in the session and after each source switch. An example is shown as below:</w:t>
        </w:r>
      </w:ins>
    </w:p>
    <w:p w14:paraId="48B3F900" w14:textId="77777777" w:rsidR="00EC1CC4" w:rsidRPr="003F1CF2" w:rsidRDefault="00EC1CC4" w:rsidP="00EC1CC4">
      <w:pPr>
        <w:widowControl w:val="0"/>
        <w:autoSpaceDE w:val="0"/>
        <w:autoSpaceDN w:val="0"/>
        <w:adjustRightInd w:val="0"/>
        <w:spacing w:beforeLines="50" w:before="120" w:afterLines="50" w:after="120"/>
        <w:rPr>
          <w:ins w:id="492" w:author="huawei" w:date="2023-09-12T08:45:00Z"/>
          <w:rFonts w:eastAsia="SimSun"/>
          <w:color w:val="222222"/>
          <w:szCs w:val="21"/>
          <w:lang w:val="en-US" w:eastAsia="zh-CN"/>
        </w:rPr>
      </w:pPr>
      <w:ins w:id="493" w:author="huawei" w:date="2023-09-12T08:45:00Z">
        <w:r w:rsidRPr="003F1CF2">
          <w:rPr>
            <w:rFonts w:eastAsia="SimSun"/>
            <w:color w:val="222222"/>
            <w:szCs w:val="21"/>
            <w:lang w:val="en-US" w:eastAsia="zh-CN"/>
          </w:rPr>
          <w:t>|Seq no 101, Time=20400 |</w:t>
        </w:r>
      </w:ins>
    </w:p>
    <w:p w14:paraId="3B6449F8" w14:textId="77777777" w:rsidR="00EC1CC4" w:rsidRPr="003F1CF2" w:rsidRDefault="00EC1CC4" w:rsidP="00EC1CC4">
      <w:pPr>
        <w:widowControl w:val="0"/>
        <w:autoSpaceDE w:val="0"/>
        <w:autoSpaceDN w:val="0"/>
        <w:adjustRightInd w:val="0"/>
        <w:spacing w:beforeLines="50" w:before="120" w:afterLines="50" w:after="120"/>
        <w:rPr>
          <w:ins w:id="494" w:author="huawei" w:date="2023-09-12T08:45:00Z"/>
          <w:rFonts w:eastAsia="SimSun"/>
          <w:color w:val="222222"/>
          <w:szCs w:val="21"/>
          <w:lang w:val="en-US" w:eastAsia="zh-CN"/>
        </w:rPr>
      </w:pPr>
      <w:ins w:id="495" w:author="huawei" w:date="2023-09-12T08:45:00Z">
        <w:r w:rsidRPr="003F1CF2">
          <w:rPr>
            <w:rFonts w:eastAsia="SimSun"/>
            <w:color w:val="222222"/>
            <w:szCs w:val="21"/>
            <w:lang w:val="en-US" w:eastAsia="zh-CN"/>
          </w:rPr>
          <w:t>|CC=0 |</w:t>
        </w:r>
      </w:ins>
    </w:p>
    <w:p w14:paraId="11768830" w14:textId="77777777" w:rsidR="00EC1CC4" w:rsidRPr="003F1CF2" w:rsidRDefault="00EC1CC4" w:rsidP="00EC1CC4">
      <w:pPr>
        <w:widowControl w:val="0"/>
        <w:autoSpaceDE w:val="0"/>
        <w:autoSpaceDN w:val="0"/>
        <w:adjustRightInd w:val="0"/>
        <w:spacing w:beforeLines="50" w:before="120" w:afterLines="50" w:after="120"/>
        <w:rPr>
          <w:ins w:id="496" w:author="huawei" w:date="2023-09-12T08:45:00Z"/>
          <w:rFonts w:eastAsia="SimSun"/>
          <w:color w:val="222222"/>
          <w:szCs w:val="21"/>
          <w:lang w:val="en-US" w:eastAsia="zh-CN"/>
        </w:rPr>
      </w:pPr>
      <w:ins w:id="497" w:author="huawei" w:date="2023-09-12T08:45:00Z">
        <w:r w:rsidRPr="003F1CF2">
          <w:rPr>
            <w:rFonts w:eastAsia="SimSun"/>
            <w:color w:val="222222"/>
            <w:szCs w:val="21"/>
            <w:lang w:val="en-US" w:eastAsia="zh-CN"/>
          </w:rPr>
          <w:t>|SSRC |</w:t>
        </w:r>
      </w:ins>
    </w:p>
    <w:p w14:paraId="0B534BCB" w14:textId="77777777" w:rsidR="00EC1CC4" w:rsidRPr="003F1CF2" w:rsidRDefault="00EC1CC4" w:rsidP="00EC1CC4">
      <w:pPr>
        <w:widowControl w:val="0"/>
        <w:autoSpaceDE w:val="0"/>
        <w:autoSpaceDN w:val="0"/>
        <w:adjustRightInd w:val="0"/>
        <w:spacing w:beforeLines="50" w:before="120" w:afterLines="50" w:after="120"/>
        <w:rPr>
          <w:ins w:id="498" w:author="huawei" w:date="2023-09-12T08:45:00Z"/>
          <w:rFonts w:eastAsia="SimSun"/>
          <w:color w:val="222222"/>
          <w:szCs w:val="21"/>
          <w:lang w:val="en-US" w:eastAsia="zh-CN"/>
        </w:rPr>
      </w:pPr>
      <w:ins w:id="499" w:author="huawei" w:date="2023-09-12T08:45:00Z">
        <w:r w:rsidRPr="003F1CF2">
          <w:rPr>
            <w:rFonts w:eastAsia="SimSun"/>
            <w:color w:val="222222"/>
            <w:szCs w:val="21"/>
            <w:lang w:val="en-US" w:eastAsia="zh-CN"/>
          </w:rPr>
          <w:t>|R2: Empty, Offset=600 |</w:t>
        </w:r>
      </w:ins>
    </w:p>
    <w:p w14:paraId="158F609F" w14:textId="77777777" w:rsidR="00EC1CC4" w:rsidRPr="003F1CF2" w:rsidRDefault="00EC1CC4" w:rsidP="00EC1CC4">
      <w:pPr>
        <w:widowControl w:val="0"/>
        <w:autoSpaceDE w:val="0"/>
        <w:autoSpaceDN w:val="0"/>
        <w:adjustRightInd w:val="0"/>
        <w:spacing w:beforeLines="50" w:before="120" w:afterLines="50" w:after="120"/>
        <w:rPr>
          <w:ins w:id="500" w:author="huawei" w:date="2023-09-12T08:45:00Z"/>
          <w:rFonts w:eastAsia="SimSun"/>
          <w:color w:val="222222"/>
          <w:szCs w:val="21"/>
          <w:lang w:val="en-US" w:eastAsia="zh-CN"/>
        </w:rPr>
      </w:pPr>
      <w:ins w:id="501" w:author="huawei" w:date="2023-09-12T08:45:00Z">
        <w:r w:rsidRPr="003F1CF2">
          <w:rPr>
            <w:rFonts w:eastAsia="SimSun"/>
            <w:color w:val="222222"/>
            <w:szCs w:val="21"/>
            <w:lang w:val="en-US" w:eastAsia="zh-CN"/>
          </w:rPr>
          <w:t>|R1: Empty, Offset=300 |</w:t>
        </w:r>
      </w:ins>
    </w:p>
    <w:p w14:paraId="387A7E3E" w14:textId="77777777" w:rsidR="00EC1CC4" w:rsidRDefault="00EC1CC4" w:rsidP="00EC1CC4">
      <w:pPr>
        <w:spacing w:beforeLines="50" w:before="120" w:afterLines="50" w:after="120"/>
        <w:rPr>
          <w:ins w:id="502" w:author="huawei" w:date="2023-09-12T08:45:00Z"/>
          <w:rFonts w:eastAsia="SimSun"/>
          <w:color w:val="222222"/>
          <w:szCs w:val="21"/>
          <w:lang w:val="en-US" w:eastAsia="zh-CN"/>
        </w:rPr>
      </w:pPr>
      <w:ins w:id="503" w:author="huawei" w:date="2023-09-12T08:45:00Z">
        <w:r w:rsidRPr="00E544FB">
          <w:rPr>
            <w:rFonts w:eastAsia="SimSun"/>
            <w:color w:val="222222"/>
            <w:szCs w:val="21"/>
            <w:lang w:val="en-US" w:eastAsia="zh-CN"/>
          </w:rPr>
          <w:t>|P: [UE-A]A1 |</w:t>
        </w:r>
      </w:ins>
    </w:p>
    <w:p w14:paraId="4E49D921" w14:textId="77777777" w:rsidR="00EC1CC4" w:rsidRPr="004A1D38" w:rsidRDefault="00EC1CC4" w:rsidP="00EC1CC4">
      <w:pPr>
        <w:spacing w:beforeLines="50" w:before="120" w:afterLines="50" w:after="120"/>
        <w:rPr>
          <w:ins w:id="504" w:author="huawei" w:date="2023-09-12T08:45:00Z"/>
          <w:lang w:eastAsia="zh-CN"/>
        </w:rPr>
      </w:pPr>
    </w:p>
    <w:p w14:paraId="021BA135" w14:textId="2C12F6BB" w:rsidR="00EC1CC4" w:rsidRDefault="00EC1CC4" w:rsidP="00EC1CC4">
      <w:pPr>
        <w:pStyle w:val="Heading2"/>
        <w:rPr>
          <w:ins w:id="505" w:author="huawei" w:date="2023-09-12T08:45:00Z"/>
          <w:lang w:eastAsia="zh-CN"/>
        </w:rPr>
      </w:pPr>
      <w:ins w:id="506" w:author="huawei" w:date="2023-09-12T08:45:00Z">
        <w:r>
          <w:rPr>
            <w:rFonts w:hint="eastAsia"/>
            <w:lang w:eastAsia="zh-CN"/>
          </w:rPr>
          <w:lastRenderedPageBreak/>
          <w:t>X</w:t>
        </w:r>
        <w:r>
          <w:rPr>
            <w:lang w:eastAsia="zh-CN"/>
          </w:rPr>
          <w:t xml:space="preserve">X.4 </w:t>
        </w:r>
      </w:ins>
      <w:ins w:id="507" w:author="Shane He (Nokia)" w:date="2023-10-31T10:40:00Z">
        <w:r w:rsidR="00951871">
          <w:rPr>
            <w:lang w:eastAsia="zh-CN"/>
          </w:rPr>
          <w:t xml:space="preserve">Possible solutions to enable </w:t>
        </w:r>
      </w:ins>
      <w:ins w:id="508" w:author="huawei" w:date="2023-09-12T08:45:00Z">
        <w:r>
          <w:rPr>
            <w:lang w:eastAsia="zh-CN"/>
          </w:rPr>
          <w:t>Multiparty RTT over IMS data channel</w:t>
        </w:r>
      </w:ins>
    </w:p>
    <w:p w14:paraId="7904160A" w14:textId="11012383" w:rsidR="00EC1CC4" w:rsidRDefault="00EC1CC4" w:rsidP="00EC1CC4">
      <w:pPr>
        <w:pStyle w:val="Heading3"/>
        <w:rPr>
          <w:ins w:id="509" w:author="huawei" w:date="2023-09-12T08:45:00Z"/>
          <w:lang w:eastAsia="zh-CN"/>
        </w:rPr>
      </w:pPr>
      <w:ins w:id="510" w:author="huawei" w:date="2023-09-12T08:45:00Z">
        <w:r>
          <w:rPr>
            <w:rFonts w:hint="eastAsia"/>
            <w:lang w:eastAsia="zh-CN"/>
          </w:rPr>
          <w:t>X</w:t>
        </w:r>
        <w:r>
          <w:rPr>
            <w:lang w:eastAsia="zh-CN"/>
          </w:rPr>
          <w:t>X.4.1 Architecture</w:t>
        </w:r>
      </w:ins>
      <w:ins w:id="511" w:author="Shane He (Nokia)" w:date="2023-10-31T10:40:00Z">
        <w:r w:rsidR="00951871">
          <w:rPr>
            <w:lang w:eastAsia="zh-CN"/>
          </w:rPr>
          <w:t xml:space="preserve"> considerations</w:t>
        </w:r>
      </w:ins>
    </w:p>
    <w:p w14:paraId="2CCE68C9" w14:textId="77777777" w:rsidR="00EC1CC4" w:rsidRPr="00E544FB" w:rsidRDefault="00EC1CC4" w:rsidP="00EC1CC4">
      <w:pPr>
        <w:widowControl w:val="0"/>
        <w:spacing w:after="120" w:line="240" w:lineRule="atLeast"/>
        <w:rPr>
          <w:ins w:id="512" w:author="huawei" w:date="2023-09-12T08:45:00Z"/>
          <w:rFonts w:eastAsia="SimSun"/>
          <w:lang w:val="en-US" w:eastAsia="zh-CN"/>
        </w:rPr>
      </w:pPr>
      <w:ins w:id="513" w:author="huawei" w:date="2023-09-12T08:45:00Z">
        <w:r w:rsidRPr="00E544FB">
          <w:rPr>
            <w:rFonts w:eastAsia="SimSun"/>
            <w:lang w:val="en-US" w:eastAsia="zh-CN"/>
          </w:rPr>
          <w:t>The Multiparty RTT over data channel solution is based on data channel architecture, which is defined in clause AC.2.1 of TS 23.228 [</w:t>
        </w:r>
        <w:r>
          <w:rPr>
            <w:rFonts w:eastAsia="SimSun"/>
            <w:lang w:val="en-US" w:eastAsia="zh-CN"/>
          </w:rPr>
          <w:t>167</w:t>
        </w:r>
        <w:r w:rsidRPr="00E544FB">
          <w:rPr>
            <w:rFonts w:eastAsia="SimSun"/>
            <w:lang w:val="en-US" w:eastAsia="zh-CN"/>
          </w:rPr>
          <w:t>].</w:t>
        </w:r>
      </w:ins>
    </w:p>
    <w:p w14:paraId="0596A7D6" w14:textId="77777777" w:rsidR="00EC1CC4" w:rsidRPr="00E544FB" w:rsidRDefault="00EC1CC4" w:rsidP="00EC1CC4">
      <w:pPr>
        <w:widowControl w:val="0"/>
        <w:spacing w:after="120" w:line="360" w:lineRule="auto"/>
        <w:rPr>
          <w:ins w:id="514" w:author="huawei" w:date="2023-09-12T08:45:00Z"/>
          <w:rFonts w:eastAsia="SimSun"/>
          <w:lang w:val="en-US" w:eastAsia="zh-CN"/>
        </w:rPr>
      </w:pPr>
      <w:ins w:id="515" w:author="huawei" w:date="2023-09-12T08:45:00Z">
        <w:r w:rsidRPr="00E544FB">
          <w:rPr>
            <w:rFonts w:eastAsia="SimSun"/>
            <w:lang w:val="en-US" w:eastAsia="zh-CN"/>
          </w:rPr>
          <w:t>According to clause 5.5 of RFC8865 [</w:t>
        </w:r>
        <w:r>
          <w:rPr>
            <w:rFonts w:eastAsia="SimSun"/>
            <w:lang w:val="en-US" w:eastAsia="zh-CN"/>
          </w:rPr>
          <w:t>189</w:t>
        </w:r>
        <w:r w:rsidRPr="00E544FB">
          <w:rPr>
            <w:rFonts w:eastAsia="SimSun"/>
            <w:lang w:val="en-US" w:eastAsia="zh-CN"/>
          </w:rPr>
          <w:t>], for multiparty considerations, two alternatives were considered when searching for an efficient and easily implemented multiparty method for real-time text:</w:t>
        </w:r>
      </w:ins>
    </w:p>
    <w:p w14:paraId="7FB174C9" w14:textId="77777777" w:rsidR="00EC1CC4" w:rsidRPr="00E544FB" w:rsidRDefault="00EC1CC4" w:rsidP="00EC1CC4">
      <w:pPr>
        <w:widowControl w:val="0"/>
        <w:spacing w:after="120" w:line="360" w:lineRule="auto"/>
        <w:rPr>
          <w:ins w:id="516" w:author="huawei" w:date="2023-09-12T08:45:00Z"/>
          <w:rFonts w:eastAsia="SimSun"/>
          <w:lang w:val="en-US" w:eastAsia="zh-CN"/>
        </w:rPr>
      </w:pPr>
      <w:ins w:id="517" w:author="huawei" w:date="2023-09-12T08:45:00Z">
        <w:r w:rsidRPr="00E544FB">
          <w:rPr>
            <w:rFonts w:eastAsia="SimSun"/>
            <w:lang w:val="en-US" w:eastAsia="zh-CN"/>
          </w:rPr>
          <w:t>Multiple DC streams, one per participant:</w:t>
        </w:r>
      </w:ins>
    </w:p>
    <w:p w14:paraId="55DA3E20" w14:textId="334DB18D" w:rsidR="00EC1CC4" w:rsidRPr="00E544FB" w:rsidRDefault="00EC1CC4" w:rsidP="00EC1CC4">
      <w:pPr>
        <w:widowControl w:val="0"/>
        <w:spacing w:after="120" w:line="360" w:lineRule="auto"/>
        <w:ind w:leftChars="193" w:left="386"/>
        <w:rPr>
          <w:ins w:id="518" w:author="huawei" w:date="2023-09-12T08:45:00Z"/>
          <w:rFonts w:eastAsia="SimSun"/>
          <w:lang w:val="en-US" w:eastAsia="zh-CN"/>
        </w:rPr>
      </w:pPr>
      <w:ins w:id="519" w:author="huawei" w:date="2023-09-12T08:45:00Z">
        <w:r w:rsidRPr="00E544FB">
          <w:rPr>
            <w:rFonts w:eastAsia="SimSun"/>
            <w:lang w:val="en-US" w:eastAsia="zh-CN"/>
          </w:rPr>
          <w:t xml:space="preserve">One DC stream per source would be sent in the same session. UE can identify the source by the “label” attribute in the DC stream ID line when receiving RTT. If a new UE is added to the conference, a new downlink stream ID indicating the new UE </w:t>
        </w:r>
        <w:del w:id="520" w:author="Shane He (Nokia)" w:date="2023-10-31T10:42:00Z">
          <w:r w:rsidRPr="00E544FB" w:rsidDel="00951871">
            <w:rPr>
              <w:rFonts w:eastAsia="SimSun"/>
              <w:lang w:val="en-US" w:eastAsia="zh-CN"/>
            </w:rPr>
            <w:delText>should</w:delText>
          </w:r>
        </w:del>
      </w:ins>
      <w:ins w:id="521" w:author="Shane He (Nokia)" w:date="2023-10-31T10:42:00Z">
        <w:r w:rsidR="00951871">
          <w:rPr>
            <w:rFonts w:eastAsia="SimSun"/>
            <w:lang w:val="en-US" w:eastAsia="zh-CN"/>
          </w:rPr>
          <w:t>would</w:t>
        </w:r>
      </w:ins>
      <w:ins w:id="522" w:author="huawei" w:date="2023-09-12T08:45:00Z">
        <w:r w:rsidRPr="00E544FB">
          <w:rPr>
            <w:rFonts w:eastAsia="SimSun"/>
            <w:lang w:val="en-US" w:eastAsia="zh-CN"/>
          </w:rPr>
          <w:t xml:space="preserve"> be added to all the existing participants. The conference application needs to manage the mapping relationship between the UE identity and the steam ID of each participant, obtain the corresponding UE identity according to the stream ID when receiving the real-time text of each participant.</w:t>
        </w:r>
      </w:ins>
    </w:p>
    <w:p w14:paraId="308E3C40" w14:textId="77777777" w:rsidR="00EC1CC4" w:rsidRPr="00E544FB" w:rsidRDefault="00EC1CC4" w:rsidP="00EC1CC4">
      <w:pPr>
        <w:shd w:val="clear" w:color="auto" w:fill="FFFFFF"/>
        <w:spacing w:after="0" w:line="360" w:lineRule="auto"/>
        <w:ind w:leftChars="193" w:left="386"/>
        <w:rPr>
          <w:ins w:id="523" w:author="huawei" w:date="2023-09-12T08:45:00Z"/>
          <w:rFonts w:eastAsia="SimSun"/>
          <w:b/>
          <w:bCs/>
          <w:lang w:val="en-US" w:eastAsia="zh-CN"/>
        </w:rPr>
      </w:pPr>
      <w:ins w:id="524" w:author="huawei" w:date="2023-09-12T08:45:00Z">
        <w:r w:rsidRPr="00E544FB">
          <w:rPr>
            <w:rFonts w:eastAsia="SimSun"/>
            <w:b/>
            <w:bCs/>
            <w:lang w:val="en-US" w:eastAsia="zh-CN"/>
          </w:rPr>
          <w:t>Pros:</w:t>
        </w:r>
      </w:ins>
    </w:p>
    <w:p w14:paraId="5BAA28EF" w14:textId="77777777" w:rsidR="00EC1CC4" w:rsidRPr="00E544FB" w:rsidRDefault="00EC1CC4" w:rsidP="00EC1CC4">
      <w:pPr>
        <w:shd w:val="clear" w:color="auto" w:fill="FFFFFF"/>
        <w:spacing w:after="0" w:line="360" w:lineRule="auto"/>
        <w:ind w:leftChars="193" w:left="386" w:firstLine="295"/>
        <w:rPr>
          <w:ins w:id="525" w:author="huawei" w:date="2023-09-12T08:45:00Z"/>
          <w:rFonts w:eastAsia="SimSun"/>
          <w:lang w:val="en-US" w:eastAsia="zh-CN"/>
        </w:rPr>
      </w:pPr>
      <w:ins w:id="526" w:author="huawei" w:date="2023-09-12T08:45:00Z">
        <w:r w:rsidRPr="00E544FB">
          <w:rPr>
            <w:rFonts w:eastAsia="SimSun"/>
            <w:lang w:val="en-US" w:eastAsia="zh-CN"/>
          </w:rPr>
          <w:t>This is a straightforward solution. The load per source is low.</w:t>
        </w:r>
      </w:ins>
    </w:p>
    <w:p w14:paraId="29F12FD1" w14:textId="77777777" w:rsidR="00EC1CC4" w:rsidRPr="00E544FB" w:rsidRDefault="00EC1CC4" w:rsidP="00EC1CC4">
      <w:pPr>
        <w:shd w:val="clear" w:color="auto" w:fill="FFFFFF"/>
        <w:spacing w:after="0" w:line="360" w:lineRule="auto"/>
        <w:ind w:leftChars="193" w:left="386"/>
        <w:rPr>
          <w:ins w:id="527" w:author="huawei" w:date="2023-09-12T08:45:00Z"/>
          <w:rFonts w:eastAsia="SimSun"/>
          <w:b/>
          <w:bCs/>
          <w:lang w:val="en-US" w:eastAsia="zh-CN"/>
        </w:rPr>
      </w:pPr>
      <w:ins w:id="528" w:author="huawei" w:date="2023-09-12T08:45:00Z">
        <w:r w:rsidRPr="00E544FB">
          <w:rPr>
            <w:rFonts w:eastAsia="SimSun"/>
            <w:b/>
            <w:bCs/>
            <w:lang w:val="en-US" w:eastAsia="zh-CN"/>
          </w:rPr>
          <w:t>Cons:</w:t>
        </w:r>
      </w:ins>
    </w:p>
    <w:p w14:paraId="24C43A59" w14:textId="77777777" w:rsidR="00EC1CC4" w:rsidRPr="00E544FB" w:rsidRDefault="00EC1CC4" w:rsidP="00EC1CC4">
      <w:pPr>
        <w:widowControl w:val="0"/>
        <w:spacing w:after="120" w:line="360" w:lineRule="auto"/>
        <w:ind w:leftChars="326" w:left="652"/>
        <w:rPr>
          <w:ins w:id="529" w:author="huawei" w:date="2023-09-12T08:45:00Z"/>
          <w:rFonts w:eastAsia="SimSun"/>
          <w:lang w:val="en-US" w:eastAsia="zh-CN"/>
        </w:rPr>
      </w:pPr>
      <w:ins w:id="530" w:author="huawei" w:date="2023-09-12T08:45:00Z">
        <w:r w:rsidRPr="00E544FB">
          <w:rPr>
            <w:rFonts w:eastAsia="SimSun"/>
            <w:lang w:val="en-US" w:eastAsia="zh-CN"/>
          </w:rPr>
          <w:t>With a high number of participants, the overhead of establishing and maintaining the high number of data channels required may be high, even if the load per channel is low.</w:t>
        </w:r>
      </w:ins>
    </w:p>
    <w:p w14:paraId="16FF1E82" w14:textId="77777777" w:rsidR="00EC1CC4" w:rsidRPr="00E544FB" w:rsidRDefault="00EC1CC4" w:rsidP="00EC1CC4">
      <w:pPr>
        <w:widowControl w:val="0"/>
        <w:spacing w:after="120" w:line="360" w:lineRule="auto"/>
        <w:ind w:leftChars="193" w:left="386"/>
        <w:rPr>
          <w:ins w:id="531" w:author="huawei" w:date="2023-09-12T08:45:00Z"/>
          <w:rFonts w:eastAsia="SimSun"/>
          <w:lang w:val="en-US"/>
        </w:rPr>
      </w:pPr>
    </w:p>
    <w:p w14:paraId="54422137" w14:textId="77777777" w:rsidR="00EC1CC4" w:rsidRPr="00E544FB" w:rsidRDefault="00EC1CC4" w:rsidP="00EC1CC4">
      <w:pPr>
        <w:widowControl w:val="0"/>
        <w:spacing w:after="120" w:line="360" w:lineRule="auto"/>
        <w:rPr>
          <w:ins w:id="532" w:author="huawei" w:date="2023-09-12T08:45:00Z"/>
          <w:rFonts w:eastAsia="SimSun"/>
          <w:lang w:val="en-US" w:eastAsia="zh-CN"/>
        </w:rPr>
      </w:pPr>
      <w:ins w:id="533" w:author="huawei" w:date="2023-09-12T08:45:00Z">
        <w:r w:rsidRPr="00E544FB">
          <w:rPr>
            <w:rFonts w:eastAsia="SimSun"/>
            <w:lang w:val="en-US" w:eastAsia="zh-CN"/>
          </w:rPr>
          <w:t>Single DC stream, each participate use only one DC stream:</w:t>
        </w:r>
      </w:ins>
    </w:p>
    <w:p w14:paraId="08011978" w14:textId="6180A206" w:rsidR="00EC1CC4" w:rsidRPr="00E544FB" w:rsidRDefault="00EC1CC4" w:rsidP="00EC1CC4">
      <w:pPr>
        <w:widowControl w:val="0"/>
        <w:spacing w:after="120" w:line="360" w:lineRule="auto"/>
        <w:ind w:leftChars="193" w:left="386"/>
        <w:rPr>
          <w:ins w:id="534" w:author="huawei" w:date="2023-09-12T08:45:00Z"/>
          <w:rFonts w:eastAsia="SimSun"/>
          <w:lang w:val="en-US" w:eastAsia="zh-CN"/>
        </w:rPr>
      </w:pPr>
      <w:ins w:id="535" w:author="huawei" w:date="2023-09-12T08:45:00Z">
        <w:r w:rsidRPr="00E544FB">
          <w:rPr>
            <w:rFonts w:eastAsia="SimSun"/>
            <w:lang w:val="en-US" w:eastAsia="zh-CN"/>
          </w:rPr>
          <w:t xml:space="preserve">Only one DC stream for each participate, no SIP negotiation procedure for each participant when a new UE is added to the conference. The conference server </w:t>
        </w:r>
        <w:del w:id="536" w:author="Shane He (Nokia)" w:date="2023-10-31T10:43:00Z">
          <w:r w:rsidRPr="00E544FB" w:rsidDel="00951871">
            <w:rPr>
              <w:rFonts w:eastAsia="SimSun"/>
              <w:lang w:val="en-US" w:eastAsia="zh-CN"/>
            </w:rPr>
            <w:delText>should</w:delText>
          </w:r>
        </w:del>
      </w:ins>
      <w:ins w:id="537" w:author="Shane He (Nokia)" w:date="2023-10-31T10:43:00Z">
        <w:r w:rsidR="00951871">
          <w:rPr>
            <w:rFonts w:eastAsia="SimSun"/>
            <w:lang w:val="en-US" w:eastAsia="zh-CN"/>
          </w:rPr>
          <w:t>would</w:t>
        </w:r>
      </w:ins>
      <w:ins w:id="538" w:author="huawei" w:date="2023-09-12T08:45:00Z">
        <w:r w:rsidRPr="00E544FB">
          <w:rPr>
            <w:rFonts w:eastAsia="SimSun"/>
            <w:lang w:val="en-US" w:eastAsia="zh-CN"/>
          </w:rPr>
          <w:t xml:space="preserve"> add a source information in front of the RTT content by identifying the label attribute in the DC stream ID line when receiving RTT from a UE.</w:t>
        </w:r>
      </w:ins>
    </w:p>
    <w:p w14:paraId="2D3AC5F2" w14:textId="77777777" w:rsidR="00EC1CC4" w:rsidRPr="00E544FB" w:rsidRDefault="00EC1CC4" w:rsidP="00EC1CC4">
      <w:pPr>
        <w:shd w:val="clear" w:color="auto" w:fill="FFFFFF"/>
        <w:spacing w:after="0" w:line="360" w:lineRule="auto"/>
        <w:ind w:leftChars="193" w:left="386"/>
        <w:rPr>
          <w:ins w:id="539" w:author="huawei" w:date="2023-09-12T08:45:00Z"/>
          <w:rFonts w:eastAsia="SimSun"/>
          <w:b/>
          <w:bCs/>
          <w:color w:val="222222"/>
          <w:szCs w:val="22"/>
          <w:lang w:val="en-US" w:eastAsia="zh-CN"/>
        </w:rPr>
      </w:pPr>
      <w:ins w:id="540" w:author="huawei" w:date="2023-09-12T08:45:00Z">
        <w:r w:rsidRPr="00E544FB">
          <w:rPr>
            <w:rFonts w:eastAsia="SimSun"/>
            <w:b/>
            <w:bCs/>
            <w:color w:val="222222"/>
            <w:szCs w:val="22"/>
            <w:lang w:val="en-US" w:eastAsia="zh-CN"/>
          </w:rPr>
          <w:t>Pros:</w:t>
        </w:r>
      </w:ins>
    </w:p>
    <w:p w14:paraId="42C894FA" w14:textId="77777777" w:rsidR="00EC1CC4" w:rsidRPr="00E544FB" w:rsidRDefault="00EC1CC4" w:rsidP="00EC1CC4">
      <w:pPr>
        <w:shd w:val="clear" w:color="auto" w:fill="FFFFFF"/>
        <w:spacing w:after="0" w:line="360" w:lineRule="auto"/>
        <w:ind w:leftChars="193" w:left="386" w:firstLine="295"/>
        <w:rPr>
          <w:ins w:id="541" w:author="huawei" w:date="2023-09-12T08:45:00Z"/>
          <w:rFonts w:eastAsia="SimSun"/>
          <w:color w:val="222222"/>
          <w:szCs w:val="22"/>
          <w:lang w:val="en-US" w:eastAsia="zh-CN"/>
        </w:rPr>
      </w:pPr>
      <w:ins w:id="542" w:author="huawei" w:date="2023-09-12T08:45:00Z">
        <w:r w:rsidRPr="00E544FB">
          <w:rPr>
            <w:rFonts w:eastAsia="SimSun"/>
            <w:color w:val="222222"/>
            <w:szCs w:val="22"/>
            <w:lang w:val="en-US" w:eastAsia="zh-CN"/>
          </w:rPr>
          <w:t>No negotiation when a new UE is added to the conference.</w:t>
        </w:r>
      </w:ins>
    </w:p>
    <w:p w14:paraId="24082046" w14:textId="77777777" w:rsidR="00EC1CC4" w:rsidRDefault="00EC1CC4" w:rsidP="00EC1CC4">
      <w:pPr>
        <w:shd w:val="clear" w:color="auto" w:fill="FFFFFF"/>
        <w:spacing w:after="0" w:line="360" w:lineRule="auto"/>
        <w:ind w:leftChars="193" w:left="386"/>
        <w:rPr>
          <w:ins w:id="543" w:author="huawei" w:date="2023-09-12T08:45:00Z"/>
          <w:rFonts w:eastAsia="SimSun"/>
          <w:b/>
          <w:bCs/>
          <w:color w:val="222222"/>
          <w:szCs w:val="22"/>
          <w:lang w:val="en-US" w:eastAsia="zh-CN"/>
        </w:rPr>
      </w:pPr>
      <w:ins w:id="544" w:author="huawei" w:date="2023-09-12T08:45:00Z">
        <w:r w:rsidRPr="00E544FB">
          <w:rPr>
            <w:rFonts w:eastAsia="SimSun"/>
            <w:b/>
            <w:bCs/>
            <w:color w:val="222222"/>
            <w:szCs w:val="22"/>
            <w:lang w:val="en-US" w:eastAsia="zh-CN"/>
          </w:rPr>
          <w:t>Cons:</w:t>
        </w:r>
      </w:ins>
    </w:p>
    <w:p w14:paraId="66CAF505" w14:textId="2BB6D35E" w:rsidR="00EC1CC4" w:rsidRPr="00E544FB" w:rsidRDefault="00EC1CC4" w:rsidP="00EC1CC4">
      <w:pPr>
        <w:shd w:val="clear" w:color="auto" w:fill="FFFFFF"/>
        <w:spacing w:after="0" w:line="360" w:lineRule="auto"/>
        <w:ind w:leftChars="193" w:left="386" w:firstLineChars="200" w:firstLine="400"/>
        <w:rPr>
          <w:ins w:id="545" w:author="huawei" w:date="2023-09-12T08:45:00Z"/>
          <w:rFonts w:eastAsia="SimSun"/>
          <w:b/>
          <w:bCs/>
          <w:color w:val="222222"/>
          <w:szCs w:val="22"/>
          <w:lang w:val="en-US" w:eastAsia="zh-CN"/>
        </w:rPr>
      </w:pPr>
      <w:ins w:id="546" w:author="huawei" w:date="2023-09-12T08:45:00Z">
        <w:r w:rsidRPr="00E544FB">
          <w:rPr>
            <w:rFonts w:eastAsia="SimSun"/>
            <w:color w:val="222222"/>
            <w:szCs w:val="22"/>
            <w:lang w:val="en-US" w:eastAsia="zh-CN"/>
          </w:rPr>
          <w:t xml:space="preserve">The conference server </w:t>
        </w:r>
        <w:del w:id="547" w:author="Shane He (Nokia)" w:date="2023-10-31T10:43:00Z">
          <w:r w:rsidRPr="00E544FB" w:rsidDel="00951871">
            <w:rPr>
              <w:rFonts w:eastAsia="SimSun"/>
              <w:color w:val="222222"/>
              <w:szCs w:val="22"/>
              <w:lang w:val="en-US" w:eastAsia="zh-CN"/>
            </w:rPr>
            <w:delText>should</w:delText>
          </w:r>
        </w:del>
      </w:ins>
      <w:ins w:id="548" w:author="Shane He (Nokia)" w:date="2023-10-31T10:43:00Z">
        <w:r w:rsidR="00951871">
          <w:rPr>
            <w:rFonts w:eastAsia="SimSun"/>
            <w:color w:val="222222"/>
            <w:szCs w:val="22"/>
            <w:lang w:val="en-US" w:eastAsia="zh-CN"/>
          </w:rPr>
          <w:t>would</w:t>
        </w:r>
      </w:ins>
      <w:ins w:id="549" w:author="huawei" w:date="2023-09-12T08:45:00Z">
        <w:r w:rsidRPr="00E544FB">
          <w:rPr>
            <w:rFonts w:eastAsia="SimSun"/>
            <w:color w:val="222222"/>
            <w:szCs w:val="22"/>
            <w:lang w:val="en-US" w:eastAsia="zh-CN"/>
          </w:rPr>
          <w:t xml:space="preserve"> add decode and re-encode the RTT content.</w:t>
        </w:r>
      </w:ins>
    </w:p>
    <w:p w14:paraId="1326A79F" w14:textId="4C9EBFAD" w:rsidR="00EC1CC4" w:rsidRDefault="00EC1CC4" w:rsidP="00EC1CC4">
      <w:pPr>
        <w:pStyle w:val="Heading3"/>
        <w:rPr>
          <w:ins w:id="550" w:author="huawei" w:date="2023-09-12T08:45:00Z"/>
          <w:lang w:eastAsia="zh-CN"/>
        </w:rPr>
      </w:pPr>
      <w:ins w:id="551" w:author="huawei" w:date="2023-09-12T08:45:00Z">
        <w:r>
          <w:rPr>
            <w:rFonts w:hint="eastAsia"/>
            <w:lang w:eastAsia="zh-CN"/>
          </w:rPr>
          <w:lastRenderedPageBreak/>
          <w:t>X</w:t>
        </w:r>
        <w:r>
          <w:rPr>
            <w:lang w:eastAsia="zh-CN"/>
          </w:rPr>
          <w:t xml:space="preserve">X.4.2 </w:t>
        </w:r>
      </w:ins>
      <w:ins w:id="552" w:author="Shane He (Nokia)" w:date="2023-10-31T10:40:00Z">
        <w:r w:rsidR="00951871">
          <w:rPr>
            <w:lang w:eastAsia="zh-CN"/>
          </w:rPr>
          <w:t xml:space="preserve">Possible </w:t>
        </w:r>
      </w:ins>
      <w:ins w:id="553" w:author="huawei" w:date="2023-09-12T08:45:00Z">
        <w:del w:id="554" w:author="Shane He (Nokia)" w:date="2023-10-31T10:40:00Z">
          <w:r w:rsidDel="00951871">
            <w:rPr>
              <w:lang w:eastAsia="zh-CN"/>
            </w:rPr>
            <w:delText>P</w:delText>
          </w:r>
        </w:del>
      </w:ins>
      <w:ins w:id="555" w:author="Shane He (Nokia)" w:date="2023-10-31T10:40:00Z">
        <w:r w:rsidR="00951871">
          <w:rPr>
            <w:lang w:eastAsia="zh-CN"/>
          </w:rPr>
          <w:t>p</w:t>
        </w:r>
      </w:ins>
      <w:ins w:id="556" w:author="huawei" w:date="2023-09-12T08:45:00Z">
        <w:r>
          <w:rPr>
            <w:lang w:eastAsia="zh-CN"/>
          </w:rPr>
          <w:t>rocedure</w:t>
        </w:r>
      </w:ins>
      <w:ins w:id="557" w:author="Shane He (Nokia)" w:date="2023-10-31T10:40:00Z">
        <w:r w:rsidR="00951871">
          <w:rPr>
            <w:lang w:eastAsia="zh-CN"/>
          </w:rPr>
          <w:t>s</w:t>
        </w:r>
      </w:ins>
    </w:p>
    <w:p w14:paraId="4CF93A54" w14:textId="77777777" w:rsidR="00EC1CC4" w:rsidRPr="003F1CF2" w:rsidRDefault="00EC1CC4" w:rsidP="00EC1CC4">
      <w:pPr>
        <w:pStyle w:val="Heading5"/>
        <w:rPr>
          <w:ins w:id="558" w:author="huawei" w:date="2023-09-12T08:45:00Z"/>
          <w:lang w:eastAsia="zh-CN"/>
        </w:rPr>
      </w:pPr>
      <w:ins w:id="559" w:author="huawei" w:date="2023-09-12T08:45:00Z">
        <w:r>
          <w:rPr>
            <w:lang w:eastAsia="zh-CN"/>
          </w:rPr>
          <w:t>XX.4</w:t>
        </w:r>
        <w:r w:rsidRPr="003F1CF2">
          <w:rPr>
            <w:lang w:eastAsia="zh-CN"/>
          </w:rPr>
          <w:t xml:space="preserve">.2.1 </w:t>
        </w:r>
        <w:r w:rsidRPr="00C850D9">
          <w:rPr>
            <w:rFonts w:cs="Arial"/>
            <w:lang w:eastAsia="zh-CN"/>
          </w:rPr>
          <w:t>Multi DC Streams</w:t>
        </w:r>
      </w:ins>
    </w:p>
    <w:p w14:paraId="103F91DE" w14:textId="77777777" w:rsidR="00EC1CC4" w:rsidRDefault="00EC1CC4" w:rsidP="00EC1CC4">
      <w:pPr>
        <w:jc w:val="center"/>
        <w:rPr>
          <w:ins w:id="560" w:author="huawei" w:date="2023-09-12T08:45:00Z"/>
        </w:rPr>
      </w:pPr>
      <w:ins w:id="561" w:author="huawei" w:date="2023-09-12T08:45:00Z">
        <w:r>
          <w:object w:dxaOrig="6495" w:dyaOrig="3241" w14:anchorId="5454ADD8">
            <v:shape id="_x0000_i1028" type="#_x0000_t75" style="width:324.9pt;height:161.75pt" o:ole="">
              <v:imagedata r:id="rId20" o:title=""/>
            </v:shape>
            <o:OLEObject Type="Embed" ProgID="Visio.Drawing.15" ShapeID="_x0000_i1028" DrawAspect="Content" ObjectID="_1760938008" r:id="rId21"/>
          </w:object>
        </w:r>
      </w:ins>
    </w:p>
    <w:p w14:paraId="71CBB3F5" w14:textId="77777777" w:rsidR="00EC1CC4" w:rsidRDefault="00EC1CC4" w:rsidP="00EC1CC4">
      <w:pPr>
        <w:jc w:val="center"/>
        <w:rPr>
          <w:ins w:id="562" w:author="huawei" w:date="2023-09-12T08:45:00Z"/>
        </w:rPr>
      </w:pPr>
      <w:ins w:id="563" w:author="huawei" w:date="2023-09-12T08:45:00Z">
        <w:r w:rsidRPr="003F1CF2">
          <w:rPr>
            <w:rFonts w:eastAsia="SimSun"/>
          </w:rPr>
          <w:t>Figure XX.</w:t>
        </w:r>
        <w:r>
          <w:rPr>
            <w:rFonts w:eastAsia="SimSun"/>
          </w:rPr>
          <w:t>4</w:t>
        </w:r>
        <w:r w:rsidRPr="003F1CF2">
          <w:rPr>
            <w:rFonts w:eastAsia="SimSun"/>
          </w:rPr>
          <w:t xml:space="preserve"> </w:t>
        </w:r>
        <w:r w:rsidRPr="00C850D9">
          <w:t>Multi DC Streams Example</w:t>
        </w:r>
      </w:ins>
    </w:p>
    <w:p w14:paraId="2EC3B4B1" w14:textId="5C35150A" w:rsidR="00EC1CC4" w:rsidRDefault="00EC1CC4" w:rsidP="00EC1CC4">
      <w:pPr>
        <w:rPr>
          <w:ins w:id="564" w:author="huawei" w:date="2023-09-12T08:45:00Z"/>
          <w:lang w:eastAsia="zh-CN"/>
        </w:rPr>
      </w:pPr>
      <w:ins w:id="565" w:author="huawei" w:date="2023-09-12T08:45:00Z">
        <w:r w:rsidRPr="002A7A48">
          <w:rPr>
            <w:rFonts w:cs="Arial"/>
            <w:szCs w:val="22"/>
            <w:lang w:val="en-US" w:eastAsia="zh-CN"/>
          </w:rPr>
          <w:t>An example for three participants in a conference</w:t>
        </w:r>
        <w:r>
          <w:rPr>
            <w:rFonts w:cs="Arial"/>
            <w:szCs w:val="22"/>
            <w:lang w:val="en-US" w:eastAsia="zh-CN"/>
          </w:rPr>
          <w:t>, e</w:t>
        </w:r>
        <w:r>
          <w:rPr>
            <w:lang w:eastAsia="zh-CN"/>
          </w:rPr>
          <w:t xml:space="preserve">ach UE has one uplink stream ID and two downlink stream IDs, if a new UE is added to the conference, a new downlink stream ID indicating the new UE </w:t>
        </w:r>
        <w:del w:id="566" w:author="Shane He (Nokia)" w:date="2023-10-31T10:43:00Z">
          <w:r w:rsidDel="00951871">
            <w:rPr>
              <w:lang w:eastAsia="zh-CN"/>
            </w:rPr>
            <w:delText>should</w:delText>
          </w:r>
        </w:del>
      </w:ins>
      <w:ins w:id="567" w:author="Shane He (Nokia)" w:date="2023-10-31T10:43:00Z">
        <w:r w:rsidR="00951871">
          <w:rPr>
            <w:lang w:eastAsia="zh-CN"/>
          </w:rPr>
          <w:t>would</w:t>
        </w:r>
      </w:ins>
      <w:ins w:id="568" w:author="huawei" w:date="2023-09-12T08:45:00Z">
        <w:r>
          <w:rPr>
            <w:lang w:eastAsia="zh-CN"/>
          </w:rPr>
          <w:t xml:space="preserve"> be added to all the existing participants. </w:t>
        </w:r>
      </w:ins>
    </w:p>
    <w:p w14:paraId="24F7B95A" w14:textId="77777777" w:rsidR="00EC1CC4" w:rsidRDefault="00EC1CC4" w:rsidP="00EC1CC4">
      <w:pPr>
        <w:rPr>
          <w:ins w:id="569" w:author="huawei" w:date="2023-09-12T08:45:00Z"/>
          <w:lang w:eastAsia="zh-CN"/>
        </w:rPr>
      </w:pPr>
      <w:ins w:id="570" w:author="huawei" w:date="2023-09-12T08:45:00Z">
        <w:r>
          <w:rPr>
            <w:lang w:eastAsia="zh-CN"/>
          </w:rPr>
          <w:t>The conference server (DCMF/MRF or DC AS) needs to manage the mapping relationship between the UE identity and the steam ID of each participant, obtain the corresponding UE identity according to the stream ID when receiving the real-time text of each participant, and add the UE identity before the real-time text to correctly display the source.</w:t>
        </w:r>
      </w:ins>
    </w:p>
    <w:p w14:paraId="4E8E7D5F" w14:textId="77777777" w:rsidR="00EC1CC4" w:rsidRDefault="00EC1CC4" w:rsidP="00EC1CC4">
      <w:pPr>
        <w:spacing w:after="0" w:line="360" w:lineRule="auto"/>
        <w:rPr>
          <w:ins w:id="571" w:author="huawei" w:date="2023-09-12T08:45:00Z"/>
          <w:rFonts w:cs="Arial"/>
          <w:szCs w:val="22"/>
          <w:lang w:val="en-US" w:eastAsia="zh-CN"/>
        </w:rPr>
      </w:pPr>
    </w:p>
    <w:p w14:paraId="4B6C90E2" w14:textId="77777777" w:rsidR="00EC1CC4" w:rsidRDefault="00EC1CC4" w:rsidP="00EC1CC4">
      <w:pPr>
        <w:spacing w:after="0" w:line="360" w:lineRule="auto"/>
        <w:rPr>
          <w:ins w:id="572" w:author="huawei" w:date="2023-09-12T08:45:00Z"/>
          <w:rFonts w:cs="Arial"/>
          <w:szCs w:val="22"/>
          <w:lang w:val="en-US" w:eastAsia="zh-CN"/>
        </w:rPr>
      </w:pPr>
      <w:ins w:id="573" w:author="huawei" w:date="2023-09-12T08:45:00Z">
        <w:r>
          <w:rPr>
            <w:rFonts w:cs="Arial" w:hint="eastAsia"/>
            <w:szCs w:val="22"/>
            <w:lang w:val="en-US" w:eastAsia="zh-CN"/>
          </w:rPr>
          <w:t>T</w:t>
        </w:r>
        <w:r>
          <w:rPr>
            <w:rFonts w:cs="Arial"/>
            <w:szCs w:val="22"/>
            <w:lang w:val="en-US" w:eastAsia="zh-CN"/>
          </w:rPr>
          <w:t>here are two modes which show the call flow below:</w:t>
        </w:r>
      </w:ins>
    </w:p>
    <w:p w14:paraId="1EFF131B" w14:textId="77777777" w:rsidR="00EC1CC4" w:rsidRDefault="00EC1CC4" w:rsidP="00EC1CC4">
      <w:pPr>
        <w:spacing w:after="0" w:line="360" w:lineRule="auto"/>
        <w:rPr>
          <w:ins w:id="574" w:author="huawei" w:date="2023-09-12T08:45:00Z"/>
          <w:rFonts w:cs="Arial"/>
          <w:szCs w:val="22"/>
          <w:lang w:val="en-US" w:eastAsia="zh-CN"/>
        </w:rPr>
      </w:pPr>
      <w:ins w:id="575" w:author="huawei" w:date="2023-09-12T08:45:00Z">
        <w:r>
          <w:rPr>
            <w:rFonts w:cs="Arial" w:hint="eastAsia"/>
            <w:szCs w:val="22"/>
            <w:lang w:val="en-US" w:eastAsia="zh-CN"/>
          </w:rPr>
          <w:t>1</w:t>
        </w:r>
        <w:r>
          <w:rPr>
            <w:rFonts w:cs="Arial"/>
            <w:szCs w:val="22"/>
            <w:lang w:val="en-US" w:eastAsia="zh-CN"/>
          </w:rPr>
          <w:t>) UE Aware Mode: The</w:t>
        </w:r>
        <w:r>
          <w:rPr>
            <w:rFonts w:cs="Arial" w:hint="eastAsia"/>
            <w:szCs w:val="22"/>
            <w:lang w:val="en-US" w:eastAsia="zh-CN"/>
          </w:rPr>
          <w:t xml:space="preserve"> conference creator </w:t>
        </w:r>
        <w:r>
          <w:rPr>
            <w:rFonts w:cs="Arial"/>
            <w:szCs w:val="22"/>
            <w:lang w:val="en-US" w:eastAsia="zh-CN"/>
          </w:rPr>
          <w:t>need</w:t>
        </w:r>
        <w:r>
          <w:rPr>
            <w:rFonts w:cs="Arial" w:hint="eastAsia"/>
            <w:szCs w:val="22"/>
            <w:lang w:val="en-US" w:eastAsia="zh-CN"/>
          </w:rPr>
          <w:t>s to</w:t>
        </w:r>
        <w:r>
          <w:rPr>
            <w:rFonts w:cs="Arial"/>
            <w:szCs w:val="22"/>
            <w:lang w:val="en-US" w:eastAsia="zh-CN"/>
          </w:rPr>
          <w:t xml:space="preserve"> be aware</w:t>
        </w:r>
        <w:r>
          <w:rPr>
            <w:rFonts w:cs="Arial" w:hint="eastAsia"/>
            <w:szCs w:val="22"/>
            <w:lang w:val="en-US" w:eastAsia="zh-CN"/>
          </w:rPr>
          <w:t xml:space="preserve"> of</w:t>
        </w:r>
        <w:r>
          <w:rPr>
            <w:rFonts w:cs="Arial"/>
            <w:szCs w:val="22"/>
            <w:lang w:val="en-US" w:eastAsia="zh-CN"/>
          </w:rPr>
          <w:t xml:space="preserve"> who are in the conference, and carry each participant’s user name when initiates ADC establishment. </w:t>
        </w:r>
      </w:ins>
    </w:p>
    <w:p w14:paraId="3A8CC6F4" w14:textId="77777777" w:rsidR="00EC1CC4" w:rsidRDefault="00EC1CC4" w:rsidP="00EC1CC4">
      <w:pPr>
        <w:rPr>
          <w:ins w:id="576" w:author="huawei" w:date="2023-09-12T08:45:00Z"/>
          <w:rFonts w:cs="Arial"/>
          <w:szCs w:val="22"/>
          <w:lang w:val="en-US" w:eastAsia="zh-CN"/>
        </w:rPr>
      </w:pPr>
      <w:ins w:id="577" w:author="huawei" w:date="2023-09-12T08:45:00Z">
        <w:r>
          <w:rPr>
            <w:rFonts w:cs="Arial"/>
            <w:szCs w:val="22"/>
            <w:lang w:val="en-US" w:eastAsia="zh-CN"/>
          </w:rPr>
          <w:t>2) UE Unaware Mode: The</w:t>
        </w:r>
        <w:r>
          <w:rPr>
            <w:rFonts w:cs="Arial" w:hint="eastAsia"/>
            <w:szCs w:val="22"/>
            <w:lang w:val="en-US" w:eastAsia="zh-CN"/>
          </w:rPr>
          <w:t xml:space="preserve"> conference creator</w:t>
        </w:r>
        <w:r>
          <w:rPr>
            <w:rFonts w:cs="Arial"/>
            <w:szCs w:val="22"/>
            <w:lang w:val="en-US" w:eastAsia="zh-CN"/>
          </w:rPr>
          <w:t xml:space="preserve"> need</w:t>
        </w:r>
        <w:r>
          <w:rPr>
            <w:rFonts w:cs="Arial" w:hint="eastAsia"/>
            <w:szCs w:val="22"/>
            <w:lang w:val="en-US" w:eastAsia="zh-CN"/>
          </w:rPr>
          <w:t>s to</w:t>
        </w:r>
        <w:r>
          <w:rPr>
            <w:rFonts w:cs="Arial"/>
            <w:szCs w:val="22"/>
            <w:lang w:val="en-US" w:eastAsia="zh-CN"/>
          </w:rPr>
          <w:t xml:space="preserve"> be aware</w:t>
        </w:r>
        <w:r>
          <w:rPr>
            <w:rFonts w:cs="Arial" w:hint="eastAsia"/>
            <w:szCs w:val="22"/>
            <w:lang w:val="en-US" w:eastAsia="zh-CN"/>
          </w:rPr>
          <w:t xml:space="preserve"> of</w:t>
        </w:r>
        <w:r>
          <w:rPr>
            <w:rFonts w:cs="Arial"/>
            <w:szCs w:val="22"/>
            <w:lang w:val="en-US" w:eastAsia="zh-CN"/>
          </w:rPr>
          <w:t xml:space="preserve"> who are in the conference, only carry itself user name when initiates ADC establishment.</w:t>
        </w:r>
      </w:ins>
    </w:p>
    <w:p w14:paraId="45B957CE" w14:textId="77777777" w:rsidR="00EC1CC4" w:rsidRPr="003F1CF2" w:rsidRDefault="00EC1CC4" w:rsidP="00EC1CC4">
      <w:pPr>
        <w:pStyle w:val="Heading6"/>
        <w:rPr>
          <w:ins w:id="578" w:author="huawei" w:date="2023-09-12T08:45:00Z"/>
          <w:lang w:eastAsia="zh-CN"/>
        </w:rPr>
      </w:pPr>
      <w:ins w:id="579" w:author="huawei" w:date="2023-09-12T08:45:00Z">
        <w:r>
          <w:rPr>
            <w:lang w:eastAsia="zh-CN"/>
          </w:rPr>
          <w:lastRenderedPageBreak/>
          <w:t>XX.4</w:t>
        </w:r>
        <w:r w:rsidRPr="003F1CF2">
          <w:rPr>
            <w:lang w:eastAsia="zh-CN"/>
          </w:rPr>
          <w:t>.2.</w:t>
        </w:r>
        <w:r>
          <w:rPr>
            <w:lang w:eastAsia="zh-CN"/>
          </w:rPr>
          <w:t>1.1</w:t>
        </w:r>
        <w:r w:rsidRPr="003F1CF2">
          <w:rPr>
            <w:lang w:eastAsia="zh-CN"/>
          </w:rPr>
          <w:t xml:space="preserve"> </w:t>
        </w:r>
        <w:r w:rsidRPr="00C850D9">
          <w:rPr>
            <w:lang w:eastAsia="zh-CN"/>
          </w:rPr>
          <w:t>UE Aware Mode</w:t>
        </w:r>
      </w:ins>
    </w:p>
    <w:p w14:paraId="726A5984" w14:textId="77777777" w:rsidR="00EC1CC4" w:rsidRDefault="00EC1CC4" w:rsidP="00EC1CC4">
      <w:pPr>
        <w:rPr>
          <w:ins w:id="580" w:author="huawei" w:date="2023-09-12T08:45:00Z"/>
        </w:rPr>
      </w:pPr>
      <w:ins w:id="581" w:author="huawei" w:date="2023-09-12T08:45:00Z">
        <w:r>
          <w:object w:dxaOrig="12796" w:dyaOrig="14416" w14:anchorId="4F9E10DC">
            <v:shape id="_x0000_i1029" type="#_x0000_t75" style="width:467.1pt;height:525.4pt" o:ole="">
              <v:imagedata r:id="rId22" o:title=""/>
            </v:shape>
            <o:OLEObject Type="Embed" ProgID="Visio.Drawing.15" ShapeID="_x0000_i1029" DrawAspect="Content" ObjectID="_1760938009" r:id="rId23"/>
          </w:object>
        </w:r>
      </w:ins>
    </w:p>
    <w:p w14:paraId="74F91B6E" w14:textId="77777777" w:rsidR="00EC1CC4" w:rsidRDefault="00EC1CC4" w:rsidP="00EC1CC4">
      <w:pPr>
        <w:jc w:val="center"/>
        <w:rPr>
          <w:ins w:id="582" w:author="huawei" w:date="2023-09-12T08:45:00Z"/>
          <w:rFonts w:cs="Arial"/>
          <w:lang w:eastAsia="zh-CN"/>
        </w:rPr>
      </w:pPr>
      <w:ins w:id="583" w:author="huawei" w:date="2023-09-12T08:45:00Z">
        <w:r w:rsidRPr="00C850D9">
          <w:t xml:space="preserve">Figure </w:t>
        </w:r>
        <w:r>
          <w:t>XX.5</w:t>
        </w:r>
        <w:r w:rsidRPr="00C850D9">
          <w:t xml:space="preserve"> </w:t>
        </w:r>
        <w:r>
          <w:t xml:space="preserve">Multi DC Streams with </w:t>
        </w:r>
        <w:r w:rsidRPr="00C850D9">
          <w:rPr>
            <w:rFonts w:cs="Arial"/>
            <w:lang w:eastAsia="zh-CN"/>
          </w:rPr>
          <w:t>UE Aware Mode Call Flow</w:t>
        </w:r>
      </w:ins>
    </w:p>
    <w:p w14:paraId="139E3C2E" w14:textId="77777777" w:rsidR="00EC1CC4" w:rsidRPr="000B6029" w:rsidRDefault="00EC1CC4" w:rsidP="00EC1CC4">
      <w:pPr>
        <w:widowControl w:val="0"/>
        <w:spacing w:after="0" w:line="360" w:lineRule="auto"/>
        <w:rPr>
          <w:ins w:id="584" w:author="huawei" w:date="2023-09-12T08:45:00Z"/>
          <w:rFonts w:eastAsia="SimSun"/>
          <w:szCs w:val="22"/>
          <w:lang w:val="en-US" w:eastAsia="zh-CN"/>
        </w:rPr>
      </w:pPr>
      <w:ins w:id="585" w:author="huawei" w:date="2023-09-12T08:45:00Z">
        <w:r w:rsidRPr="000B6029">
          <w:rPr>
            <w:rFonts w:eastAsia="SimSun"/>
            <w:szCs w:val="22"/>
            <w:lang w:val="en-US" w:eastAsia="zh-CN"/>
          </w:rPr>
          <w:t>The steps are shown as below:</w:t>
        </w:r>
      </w:ins>
    </w:p>
    <w:p w14:paraId="387775DF" w14:textId="77777777" w:rsidR="00EC1CC4" w:rsidRPr="000B6029" w:rsidRDefault="00EC1CC4" w:rsidP="00EC1CC4">
      <w:pPr>
        <w:widowControl w:val="0"/>
        <w:spacing w:after="0" w:line="360" w:lineRule="auto"/>
        <w:rPr>
          <w:ins w:id="586" w:author="huawei" w:date="2023-09-12T08:45:00Z"/>
          <w:rFonts w:eastAsia="DengXian"/>
          <w:szCs w:val="22"/>
          <w:lang w:eastAsia="zh-CN"/>
        </w:rPr>
      </w:pPr>
      <w:ins w:id="587" w:author="huawei" w:date="2023-09-12T08:45:00Z">
        <w:r w:rsidRPr="000B6029">
          <w:rPr>
            <w:rFonts w:eastAsia="DengXian"/>
            <w:szCs w:val="22"/>
            <w:lang w:eastAsia="zh-CN"/>
          </w:rPr>
          <w:t>Case 1: UE-A create a conference and join UE-B and UE-C into the conference, then run the RTT application.</w:t>
        </w:r>
      </w:ins>
    </w:p>
    <w:p w14:paraId="59F1B896" w14:textId="77777777" w:rsidR="00EC1CC4" w:rsidRPr="000B6029" w:rsidRDefault="00EC1CC4" w:rsidP="00EC1CC4">
      <w:pPr>
        <w:widowControl w:val="0"/>
        <w:spacing w:after="0" w:line="360" w:lineRule="auto"/>
        <w:rPr>
          <w:ins w:id="588" w:author="huawei" w:date="2023-09-12T08:45:00Z"/>
          <w:rFonts w:eastAsia="Calibri"/>
          <w:szCs w:val="22"/>
          <w:lang w:eastAsia="zh-CN"/>
        </w:rPr>
      </w:pPr>
      <w:ins w:id="589" w:author="huawei" w:date="2023-09-12T08:45:00Z">
        <w:r w:rsidRPr="000B6029">
          <w:rPr>
            <w:rFonts w:eastAsia="DengXian"/>
            <w:szCs w:val="22"/>
            <w:lang w:eastAsia="zh-CN"/>
          </w:rPr>
          <w:t>1. UE-A, UE-B and UE-C enter an audio/video conference and download the RTT application on each participant.</w:t>
        </w:r>
      </w:ins>
    </w:p>
    <w:p w14:paraId="294344C2" w14:textId="77777777" w:rsidR="00EC1CC4" w:rsidRPr="000B6029" w:rsidRDefault="00EC1CC4" w:rsidP="00EC1CC4">
      <w:pPr>
        <w:widowControl w:val="0"/>
        <w:spacing w:after="0" w:line="360" w:lineRule="auto"/>
        <w:rPr>
          <w:ins w:id="590" w:author="huawei" w:date="2023-09-12T08:45:00Z"/>
          <w:rFonts w:eastAsia="Calibri"/>
          <w:szCs w:val="22"/>
          <w:lang w:eastAsia="zh-CN"/>
        </w:rPr>
      </w:pPr>
      <w:ins w:id="591" w:author="huawei" w:date="2023-09-12T08:45:00Z">
        <w:r w:rsidRPr="000B6029">
          <w:rPr>
            <w:rFonts w:eastAsia="DengXian"/>
            <w:szCs w:val="22"/>
            <w:lang w:eastAsia="zh-CN"/>
          </w:rPr>
          <w:t xml:space="preserve">2. The UE-A runs application and sends an REINVITE message to establish application data channel, this REINVITE message carries SDP including 3 DC stream </w:t>
        </w:r>
        <w:r w:rsidRPr="000B6029">
          <w:rPr>
            <w:rFonts w:eastAsia="SimSun"/>
            <w:lang w:val="en-US" w:eastAsia="zh-CN"/>
          </w:rPr>
          <w:t>IDs</w:t>
        </w:r>
        <w:r w:rsidRPr="000B6029">
          <w:rPr>
            <w:rFonts w:eastAsia="DengXian"/>
            <w:szCs w:val="22"/>
            <w:lang w:eastAsia="zh-CN"/>
          </w:rPr>
          <w:t>, one ‘</w:t>
        </w:r>
        <w:proofErr w:type="spellStart"/>
        <w:r w:rsidRPr="000B6029">
          <w:rPr>
            <w:rFonts w:eastAsia="DengXian"/>
            <w:szCs w:val="22"/>
            <w:lang w:eastAsia="zh-CN"/>
          </w:rPr>
          <w:t>sendonly</w:t>
        </w:r>
        <w:proofErr w:type="spellEnd"/>
        <w:r w:rsidRPr="000B6029">
          <w:rPr>
            <w:rFonts w:eastAsia="DengXian"/>
            <w:szCs w:val="22"/>
            <w:lang w:eastAsia="zh-CN"/>
          </w:rPr>
          <w:t>’ for UE-A sending RTT to other participants, one ‘</w:t>
        </w:r>
        <w:proofErr w:type="spellStart"/>
        <w:r w:rsidRPr="000B6029">
          <w:rPr>
            <w:rFonts w:eastAsia="DengXian"/>
            <w:szCs w:val="22"/>
            <w:lang w:eastAsia="zh-CN"/>
          </w:rPr>
          <w:t>recvonly</w:t>
        </w:r>
        <w:proofErr w:type="spellEnd"/>
        <w:r w:rsidRPr="000B6029">
          <w:rPr>
            <w:rFonts w:eastAsia="DengXian"/>
            <w:szCs w:val="22"/>
            <w:lang w:eastAsia="zh-CN"/>
          </w:rPr>
          <w:t>’ for receiving UE-B’s RTT, and the last one ‘</w:t>
        </w:r>
        <w:proofErr w:type="spellStart"/>
        <w:r w:rsidRPr="000B6029">
          <w:rPr>
            <w:rFonts w:eastAsia="DengXian"/>
            <w:szCs w:val="22"/>
            <w:lang w:eastAsia="zh-CN"/>
          </w:rPr>
          <w:t>recvonly</w:t>
        </w:r>
        <w:proofErr w:type="spellEnd"/>
        <w:r w:rsidRPr="000B6029">
          <w:rPr>
            <w:rFonts w:eastAsia="DengXian"/>
            <w:szCs w:val="22"/>
            <w:lang w:eastAsia="zh-CN"/>
          </w:rPr>
          <w:t>’ for receiving UE-C’s RTT, the label attribute in each ‘a=</w:t>
        </w:r>
        <w:proofErr w:type="spellStart"/>
        <w:r w:rsidRPr="000B6029">
          <w:rPr>
            <w:rFonts w:eastAsia="DengXian"/>
            <w:szCs w:val="22"/>
            <w:lang w:eastAsia="zh-CN"/>
          </w:rPr>
          <w:t>dcmap</w:t>
        </w:r>
        <w:proofErr w:type="spellEnd"/>
        <w:r w:rsidRPr="000B6029">
          <w:rPr>
            <w:rFonts w:eastAsia="DengXian"/>
            <w:szCs w:val="22"/>
            <w:lang w:eastAsia="zh-CN"/>
          </w:rPr>
          <w:t>’ can be get from the conference information, which can identify each DC stream belongs to whom. T</w:t>
        </w:r>
        <w:r w:rsidRPr="000B6029">
          <w:rPr>
            <w:rFonts w:eastAsia="SimSun"/>
            <w:szCs w:val="22"/>
            <w:lang w:val="en-US" w:eastAsia="zh-CN"/>
          </w:rPr>
          <w:t>he SDP offer example is shown as below:</w:t>
        </w:r>
      </w:ins>
    </w:p>
    <w:p w14:paraId="14B1A065" w14:textId="77777777" w:rsidR="00EC1CC4" w:rsidRPr="000B6029" w:rsidRDefault="00EC1CC4" w:rsidP="00EC1CC4">
      <w:pPr>
        <w:spacing w:after="0"/>
        <w:ind w:leftChars="400" w:left="800"/>
        <w:rPr>
          <w:ins w:id="592" w:author="huawei" w:date="2023-09-12T08:45:00Z"/>
          <w:rFonts w:eastAsia="Microsoft YaHei"/>
          <w:szCs w:val="22"/>
          <w:shd w:val="pct15" w:color="auto" w:fill="FFFFFF"/>
          <w:lang w:val="en-US" w:eastAsia="zh-CN"/>
        </w:rPr>
      </w:pPr>
      <w:ins w:id="593" w:author="huawei" w:date="2023-09-12T08:45:00Z">
        <w:r w:rsidRPr="000B6029">
          <w:rPr>
            <w:rFonts w:eastAsia="Microsoft YaHei"/>
            <w:szCs w:val="22"/>
            <w:shd w:val="pct15" w:color="auto" w:fill="FFFFFF"/>
            <w:lang w:val="en-US" w:eastAsia="zh-CN"/>
          </w:rPr>
          <w:lastRenderedPageBreak/>
          <w:t xml:space="preserve">m=application 911 UDP/DTLS/SCTP </w:t>
        </w:r>
        <w:proofErr w:type="spellStart"/>
        <w:r w:rsidRPr="000B6029">
          <w:rPr>
            <w:rFonts w:eastAsia="Microsoft YaHei"/>
            <w:szCs w:val="22"/>
            <w:shd w:val="pct15" w:color="auto" w:fill="FFFFFF"/>
            <w:lang w:val="en-US" w:eastAsia="zh-CN"/>
          </w:rPr>
          <w:t>webrtc-datachannel</w:t>
        </w:r>
        <w:proofErr w:type="spellEnd"/>
      </w:ins>
    </w:p>
    <w:p w14:paraId="7D62F4F7" w14:textId="77777777" w:rsidR="00EC1CC4" w:rsidRPr="000B6029" w:rsidRDefault="00EC1CC4" w:rsidP="00EC1CC4">
      <w:pPr>
        <w:spacing w:after="0"/>
        <w:ind w:leftChars="400" w:left="800"/>
        <w:rPr>
          <w:ins w:id="594" w:author="huawei" w:date="2023-09-12T08:45:00Z"/>
          <w:rFonts w:eastAsia="Microsoft YaHei"/>
          <w:szCs w:val="22"/>
          <w:shd w:val="pct15" w:color="auto" w:fill="FFFFFF"/>
          <w:lang w:val="en-US" w:eastAsia="zh-CN"/>
        </w:rPr>
      </w:pPr>
      <w:ins w:id="595" w:author="huawei" w:date="2023-09-12T08:45:00Z">
        <w:r w:rsidRPr="000B6029">
          <w:rPr>
            <w:rFonts w:eastAsia="Microsoft YaHei"/>
            <w:szCs w:val="22"/>
            <w:shd w:val="pct15" w:color="auto" w:fill="FFFFFF"/>
            <w:lang w:val="en-US" w:eastAsia="zh-CN"/>
          </w:rPr>
          <w:t>c=IN IP6 2001:db8::3</w:t>
        </w:r>
      </w:ins>
    </w:p>
    <w:p w14:paraId="585CA35C" w14:textId="77777777" w:rsidR="00EC1CC4" w:rsidRPr="000B6029" w:rsidRDefault="00EC1CC4" w:rsidP="00EC1CC4">
      <w:pPr>
        <w:spacing w:after="0"/>
        <w:ind w:leftChars="400" w:left="800"/>
        <w:rPr>
          <w:ins w:id="596" w:author="huawei" w:date="2023-09-12T08:45:00Z"/>
          <w:rFonts w:eastAsia="Microsoft YaHei"/>
          <w:szCs w:val="22"/>
          <w:shd w:val="pct15" w:color="auto" w:fill="FFFFFF"/>
          <w:lang w:val="en-US" w:eastAsia="zh-CN"/>
        </w:rPr>
      </w:pPr>
      <w:ins w:id="597" w:author="huawei" w:date="2023-09-12T08:45:00Z">
        <w:r w:rsidRPr="000B6029">
          <w:rPr>
            <w:rFonts w:eastAsia="Microsoft YaHei"/>
            <w:szCs w:val="22"/>
            <w:shd w:val="pct15" w:color="auto" w:fill="FFFFFF"/>
            <w:lang w:val="en-US" w:eastAsia="zh-CN"/>
          </w:rPr>
          <w:t>a=max-message-size:1000</w:t>
        </w:r>
      </w:ins>
    </w:p>
    <w:p w14:paraId="74F3F588" w14:textId="77777777" w:rsidR="00EC1CC4" w:rsidRPr="000B6029" w:rsidRDefault="00EC1CC4" w:rsidP="00EC1CC4">
      <w:pPr>
        <w:spacing w:after="0"/>
        <w:ind w:leftChars="400" w:left="800"/>
        <w:rPr>
          <w:ins w:id="598" w:author="huawei" w:date="2023-09-12T08:45:00Z"/>
          <w:rFonts w:eastAsia="Microsoft YaHei"/>
          <w:szCs w:val="22"/>
          <w:shd w:val="pct15" w:color="auto" w:fill="FFFFFF"/>
          <w:lang w:val="en-US" w:eastAsia="zh-CN"/>
        </w:rPr>
      </w:pPr>
      <w:ins w:id="599" w:author="huawei" w:date="2023-09-12T08:45:00Z">
        <w:r w:rsidRPr="000B6029">
          <w:rPr>
            <w:rFonts w:eastAsia="Microsoft YaHei"/>
            <w:szCs w:val="22"/>
            <w:shd w:val="pct15" w:color="auto" w:fill="FFFFFF"/>
            <w:lang w:val="en-US" w:eastAsia="zh-CN"/>
          </w:rPr>
          <w:t>a=</w:t>
        </w:r>
        <w:proofErr w:type="spellStart"/>
        <w:r w:rsidRPr="000B6029">
          <w:rPr>
            <w:rFonts w:eastAsia="Microsoft YaHei"/>
            <w:szCs w:val="22"/>
            <w:shd w:val="pct15" w:color="auto" w:fill="FFFFFF"/>
            <w:lang w:val="en-US" w:eastAsia="zh-CN"/>
          </w:rPr>
          <w:t>sctp</w:t>
        </w:r>
        <w:proofErr w:type="spellEnd"/>
        <w:r w:rsidRPr="000B6029">
          <w:rPr>
            <w:rFonts w:eastAsia="Microsoft YaHei"/>
            <w:szCs w:val="22"/>
            <w:shd w:val="pct15" w:color="auto" w:fill="FFFFFF"/>
            <w:lang w:val="en-US" w:eastAsia="zh-CN"/>
          </w:rPr>
          <w:t>-port 5000</w:t>
        </w:r>
      </w:ins>
    </w:p>
    <w:p w14:paraId="4E1F5EF0" w14:textId="77777777" w:rsidR="00EC1CC4" w:rsidRPr="000B6029" w:rsidRDefault="00EC1CC4" w:rsidP="00EC1CC4">
      <w:pPr>
        <w:spacing w:after="0"/>
        <w:ind w:leftChars="400" w:left="800"/>
        <w:rPr>
          <w:ins w:id="600" w:author="huawei" w:date="2023-09-12T08:45:00Z"/>
          <w:rFonts w:eastAsia="Microsoft YaHei"/>
          <w:szCs w:val="22"/>
          <w:shd w:val="pct15" w:color="auto" w:fill="FFFFFF"/>
          <w:lang w:val="en-US" w:eastAsia="zh-CN"/>
        </w:rPr>
      </w:pPr>
      <w:ins w:id="601" w:author="huawei" w:date="2023-09-12T08:45:00Z">
        <w:r w:rsidRPr="000B6029">
          <w:rPr>
            <w:rFonts w:eastAsia="Microsoft YaHei"/>
            <w:szCs w:val="22"/>
            <w:shd w:val="pct15" w:color="auto" w:fill="FFFFFF"/>
            <w:lang w:val="en-US" w:eastAsia="zh-CN"/>
          </w:rPr>
          <w:t>a=</w:t>
        </w:r>
        <w:proofErr w:type="spellStart"/>
        <w:r w:rsidRPr="000B6029">
          <w:rPr>
            <w:rFonts w:eastAsia="Microsoft YaHei"/>
            <w:szCs w:val="22"/>
            <w:shd w:val="pct15" w:color="auto" w:fill="FFFFFF"/>
            <w:lang w:val="en-US" w:eastAsia="zh-CN"/>
          </w:rPr>
          <w:t>setup:actpass</w:t>
        </w:r>
        <w:proofErr w:type="spellEnd"/>
      </w:ins>
    </w:p>
    <w:p w14:paraId="2489F2D5" w14:textId="77777777" w:rsidR="00EC1CC4" w:rsidRPr="000B6029" w:rsidRDefault="00EC1CC4" w:rsidP="00EC1CC4">
      <w:pPr>
        <w:spacing w:after="0"/>
        <w:ind w:leftChars="400" w:left="800"/>
        <w:rPr>
          <w:ins w:id="602" w:author="huawei" w:date="2023-09-12T08:45:00Z"/>
          <w:rFonts w:eastAsia="Microsoft YaHei"/>
          <w:szCs w:val="22"/>
          <w:shd w:val="pct15" w:color="auto" w:fill="FFFFFF"/>
          <w:lang w:val="en-US" w:eastAsia="zh-CN"/>
        </w:rPr>
      </w:pPr>
      <w:ins w:id="603" w:author="huawei" w:date="2023-09-12T08:45:00Z">
        <w:r w:rsidRPr="000B6029">
          <w:rPr>
            <w:rFonts w:eastAsia="Microsoft YaHei"/>
            <w:szCs w:val="22"/>
            <w:shd w:val="pct15" w:color="auto" w:fill="FFFFFF"/>
            <w:lang w:val="en-US" w:eastAsia="zh-CN"/>
          </w:rPr>
          <w:t>a=dcmap:200 label="</w:t>
        </w:r>
        <w:proofErr w:type="spellStart"/>
        <w:r w:rsidRPr="000B6029">
          <w:rPr>
            <w:rFonts w:eastAsia="Microsoft YaHei"/>
            <w:szCs w:val="22"/>
            <w:shd w:val="pct15" w:color="auto" w:fill="FFFFFF"/>
            <w:lang w:val="en-US" w:eastAsia="zh-CN"/>
          </w:rPr>
          <w:t>A-Identity";subprotocol</w:t>
        </w:r>
        <w:proofErr w:type="spellEnd"/>
        <w:r w:rsidRPr="000B6029">
          <w:rPr>
            <w:rFonts w:eastAsia="Microsoft YaHei"/>
            <w:szCs w:val="22"/>
            <w:shd w:val="pct15" w:color="auto" w:fill="FFFFFF"/>
            <w:lang w:val="en-US" w:eastAsia="zh-CN"/>
          </w:rPr>
          <w:t xml:space="preserve">="t140" </w:t>
        </w:r>
      </w:ins>
    </w:p>
    <w:p w14:paraId="5B35A075" w14:textId="77777777" w:rsidR="00EC1CC4" w:rsidRPr="000B6029" w:rsidRDefault="00EC1CC4" w:rsidP="00EC1CC4">
      <w:pPr>
        <w:spacing w:after="0"/>
        <w:ind w:leftChars="400" w:left="800"/>
        <w:rPr>
          <w:ins w:id="604" w:author="huawei" w:date="2023-09-12T08:45:00Z"/>
          <w:rFonts w:eastAsia="Microsoft YaHei"/>
          <w:szCs w:val="22"/>
          <w:shd w:val="pct15" w:color="auto" w:fill="FFFFFF"/>
          <w:lang w:val="en-US" w:eastAsia="zh-CN"/>
        </w:rPr>
      </w:pPr>
      <w:ins w:id="605" w:author="huawei" w:date="2023-09-12T08:45:00Z">
        <w:r w:rsidRPr="000B6029">
          <w:rPr>
            <w:rFonts w:eastAsia="Microsoft YaHei"/>
            <w:szCs w:val="22"/>
            <w:shd w:val="pct15" w:color="auto" w:fill="FFFFFF"/>
            <w:lang w:val="en-US" w:eastAsia="zh-CN"/>
          </w:rPr>
          <w:t xml:space="preserve">a=dcsa:200 fmtp:t140 cps=20 </w:t>
        </w:r>
        <w:proofErr w:type="spellStart"/>
        <w:r w:rsidRPr="000B6029">
          <w:rPr>
            <w:rFonts w:eastAsia="Microsoft YaHei"/>
            <w:szCs w:val="22"/>
            <w:shd w:val="pct15" w:color="auto" w:fill="FFFFFF"/>
            <w:lang w:val="en-US" w:eastAsia="zh-CN"/>
          </w:rPr>
          <w:t>sendonly</w:t>
        </w:r>
        <w:proofErr w:type="spellEnd"/>
      </w:ins>
    </w:p>
    <w:p w14:paraId="3359827E" w14:textId="77777777" w:rsidR="00EC1CC4" w:rsidRPr="000B6029" w:rsidRDefault="00EC1CC4" w:rsidP="00EC1CC4">
      <w:pPr>
        <w:spacing w:after="0"/>
        <w:ind w:leftChars="400" w:left="800"/>
        <w:rPr>
          <w:ins w:id="606" w:author="huawei" w:date="2023-09-12T08:45:00Z"/>
          <w:rFonts w:eastAsia="Microsoft YaHei"/>
          <w:szCs w:val="22"/>
          <w:shd w:val="pct15" w:color="auto" w:fill="FFFFFF"/>
          <w:lang w:val="en-US" w:eastAsia="zh-CN"/>
        </w:rPr>
      </w:pPr>
      <w:ins w:id="607" w:author="huawei" w:date="2023-09-12T08:45:00Z">
        <w:r w:rsidRPr="000B6029">
          <w:rPr>
            <w:rFonts w:eastAsia="Microsoft YaHei"/>
            <w:szCs w:val="22"/>
            <w:shd w:val="pct15" w:color="auto" w:fill="FFFFFF"/>
            <w:lang w:val="en-US" w:eastAsia="zh-CN"/>
          </w:rPr>
          <w:t xml:space="preserve">a=dcsa:200 </w:t>
        </w:r>
        <w:proofErr w:type="spellStart"/>
        <w:r w:rsidRPr="000B6029">
          <w:rPr>
            <w:rFonts w:eastAsia="Microsoft YaHei"/>
            <w:szCs w:val="22"/>
            <w:shd w:val="pct15" w:color="auto" w:fill="FFFFFF"/>
            <w:lang w:val="en-US" w:eastAsia="zh-CN"/>
          </w:rPr>
          <w:t>hlang-send:es</w:t>
        </w:r>
        <w:proofErr w:type="spellEnd"/>
        <w:r w:rsidRPr="000B6029">
          <w:rPr>
            <w:rFonts w:eastAsia="Microsoft YaHei"/>
            <w:szCs w:val="22"/>
            <w:shd w:val="pct15" w:color="auto" w:fill="FFFFFF"/>
            <w:lang w:val="en-US" w:eastAsia="zh-CN"/>
          </w:rPr>
          <w:t xml:space="preserve"> </w:t>
        </w:r>
        <w:proofErr w:type="spellStart"/>
        <w:r w:rsidRPr="000B6029">
          <w:rPr>
            <w:rFonts w:eastAsia="Microsoft YaHei"/>
            <w:szCs w:val="22"/>
            <w:shd w:val="pct15" w:color="auto" w:fill="FFFFFF"/>
            <w:lang w:val="en-US" w:eastAsia="zh-CN"/>
          </w:rPr>
          <w:t>eo</w:t>
        </w:r>
        <w:proofErr w:type="spellEnd"/>
      </w:ins>
    </w:p>
    <w:p w14:paraId="0BEFFB63" w14:textId="77777777" w:rsidR="00EC1CC4" w:rsidRPr="000B6029" w:rsidRDefault="00EC1CC4" w:rsidP="00EC1CC4">
      <w:pPr>
        <w:spacing w:after="0"/>
        <w:ind w:leftChars="400" w:left="800"/>
        <w:rPr>
          <w:ins w:id="608" w:author="huawei" w:date="2023-09-12T08:45:00Z"/>
          <w:rFonts w:eastAsia="Microsoft YaHei"/>
          <w:color w:val="FF0000"/>
          <w:szCs w:val="22"/>
          <w:shd w:val="pct15" w:color="auto" w:fill="FFFFFF"/>
          <w:lang w:val="en-US" w:eastAsia="zh-CN"/>
        </w:rPr>
      </w:pPr>
      <w:ins w:id="609" w:author="huawei" w:date="2023-09-12T08:45:00Z">
        <w:r w:rsidRPr="000B6029">
          <w:rPr>
            <w:rFonts w:eastAsia="Microsoft YaHei"/>
            <w:color w:val="FF0000"/>
            <w:szCs w:val="22"/>
            <w:shd w:val="pct15" w:color="auto" w:fill="FFFFFF"/>
            <w:lang w:val="en-US" w:eastAsia="zh-CN"/>
          </w:rPr>
          <w:t>a=dcmap:201 label="</w:t>
        </w:r>
        <w:proofErr w:type="spellStart"/>
        <w:r w:rsidRPr="000B6029">
          <w:rPr>
            <w:rFonts w:eastAsia="Microsoft YaHei"/>
            <w:color w:val="FF0000"/>
            <w:szCs w:val="22"/>
            <w:shd w:val="pct15" w:color="auto" w:fill="FFFFFF"/>
            <w:lang w:val="en-US" w:eastAsia="zh-CN"/>
          </w:rPr>
          <w:t>B-Identity";subprotocol</w:t>
        </w:r>
        <w:proofErr w:type="spellEnd"/>
        <w:r w:rsidRPr="000B6029">
          <w:rPr>
            <w:rFonts w:eastAsia="Microsoft YaHei"/>
            <w:color w:val="FF0000"/>
            <w:szCs w:val="22"/>
            <w:shd w:val="pct15" w:color="auto" w:fill="FFFFFF"/>
            <w:lang w:val="en-US" w:eastAsia="zh-CN"/>
          </w:rPr>
          <w:t xml:space="preserve">="t140" </w:t>
        </w:r>
      </w:ins>
    </w:p>
    <w:p w14:paraId="108BAFC1" w14:textId="77777777" w:rsidR="00EC1CC4" w:rsidRPr="000B6029" w:rsidRDefault="00EC1CC4" w:rsidP="00EC1CC4">
      <w:pPr>
        <w:spacing w:after="0"/>
        <w:ind w:leftChars="400" w:left="800"/>
        <w:rPr>
          <w:ins w:id="610" w:author="huawei" w:date="2023-09-12T08:45:00Z"/>
          <w:rFonts w:eastAsia="Microsoft YaHei"/>
          <w:szCs w:val="22"/>
          <w:shd w:val="pct15" w:color="auto" w:fill="FFFFFF"/>
          <w:lang w:val="en-US" w:eastAsia="zh-CN"/>
        </w:rPr>
      </w:pPr>
      <w:ins w:id="611" w:author="huawei" w:date="2023-09-12T08:45:00Z">
        <w:r w:rsidRPr="000B6029">
          <w:rPr>
            <w:rFonts w:eastAsia="Microsoft YaHei"/>
            <w:szCs w:val="22"/>
            <w:shd w:val="pct15" w:color="auto" w:fill="FFFFFF"/>
            <w:lang w:val="en-US" w:eastAsia="zh-CN"/>
          </w:rPr>
          <w:t xml:space="preserve">a=dcsa:201 fmtp:t140 cps=20 </w:t>
        </w:r>
        <w:proofErr w:type="spellStart"/>
        <w:r w:rsidRPr="000B6029">
          <w:rPr>
            <w:rFonts w:eastAsia="Microsoft YaHei"/>
            <w:szCs w:val="22"/>
            <w:shd w:val="pct15" w:color="auto" w:fill="FFFFFF"/>
            <w:lang w:val="en-US" w:eastAsia="zh-CN"/>
          </w:rPr>
          <w:t>recvonly</w:t>
        </w:r>
        <w:proofErr w:type="spellEnd"/>
      </w:ins>
    </w:p>
    <w:p w14:paraId="59E227B9" w14:textId="77777777" w:rsidR="00EC1CC4" w:rsidRPr="00E20866" w:rsidRDefault="00EC1CC4" w:rsidP="00EC1CC4">
      <w:pPr>
        <w:spacing w:after="0"/>
        <w:ind w:leftChars="400" w:left="800"/>
        <w:rPr>
          <w:ins w:id="612" w:author="huawei" w:date="2023-09-12T08:45:00Z"/>
          <w:rFonts w:eastAsia="Microsoft YaHei"/>
          <w:szCs w:val="22"/>
          <w:shd w:val="pct15" w:color="auto" w:fill="FFFFFF"/>
          <w:lang w:val="de-DE" w:eastAsia="zh-CN"/>
        </w:rPr>
      </w:pPr>
      <w:ins w:id="613" w:author="huawei" w:date="2023-09-12T08:45:00Z">
        <w:r w:rsidRPr="00E20866">
          <w:rPr>
            <w:rFonts w:eastAsia="Microsoft YaHei"/>
            <w:szCs w:val="22"/>
            <w:shd w:val="pct15" w:color="auto" w:fill="FFFFFF"/>
            <w:lang w:val="de-DE" w:eastAsia="zh-CN"/>
          </w:rPr>
          <w:t>a=dcsa:201 hlang-recv:es eo</w:t>
        </w:r>
      </w:ins>
    </w:p>
    <w:p w14:paraId="541ACF47" w14:textId="77777777" w:rsidR="00EC1CC4" w:rsidRPr="00E20866" w:rsidRDefault="00EC1CC4" w:rsidP="00EC1CC4">
      <w:pPr>
        <w:spacing w:after="0"/>
        <w:ind w:leftChars="400" w:left="800"/>
        <w:rPr>
          <w:ins w:id="614" w:author="huawei" w:date="2023-09-12T08:45:00Z"/>
          <w:rFonts w:eastAsia="Microsoft YaHei"/>
          <w:color w:val="00B050"/>
          <w:szCs w:val="22"/>
          <w:shd w:val="pct15" w:color="auto" w:fill="FFFFFF"/>
          <w:lang w:val="de-DE" w:eastAsia="zh-CN"/>
        </w:rPr>
      </w:pPr>
      <w:ins w:id="615" w:author="huawei" w:date="2023-09-12T08:45:00Z">
        <w:r w:rsidRPr="00E20866">
          <w:rPr>
            <w:rFonts w:eastAsia="Microsoft YaHei"/>
            <w:color w:val="00B050"/>
            <w:szCs w:val="22"/>
            <w:shd w:val="pct15" w:color="auto" w:fill="FFFFFF"/>
            <w:lang w:val="de-DE" w:eastAsia="zh-CN"/>
          </w:rPr>
          <w:t xml:space="preserve">a=dcmap:202 label="C-Identity";subprotocol="t140" </w:t>
        </w:r>
      </w:ins>
    </w:p>
    <w:p w14:paraId="238EC64A" w14:textId="77777777" w:rsidR="00EC1CC4" w:rsidRPr="00E20866" w:rsidRDefault="00EC1CC4" w:rsidP="00EC1CC4">
      <w:pPr>
        <w:spacing w:after="0"/>
        <w:ind w:leftChars="400" w:left="800"/>
        <w:rPr>
          <w:ins w:id="616" w:author="huawei" w:date="2023-09-12T08:45:00Z"/>
          <w:rFonts w:eastAsia="Microsoft YaHei"/>
          <w:szCs w:val="22"/>
          <w:shd w:val="pct15" w:color="auto" w:fill="FFFFFF"/>
          <w:lang w:val="de-DE" w:eastAsia="zh-CN"/>
        </w:rPr>
      </w:pPr>
      <w:ins w:id="617" w:author="huawei" w:date="2023-09-12T08:45:00Z">
        <w:r w:rsidRPr="00E20866">
          <w:rPr>
            <w:rFonts w:eastAsia="Microsoft YaHei"/>
            <w:szCs w:val="22"/>
            <w:shd w:val="pct15" w:color="auto" w:fill="FFFFFF"/>
            <w:lang w:val="de-DE" w:eastAsia="zh-CN"/>
          </w:rPr>
          <w:t>a=dcsa:202 fmtp:t140 cps=20 recvonly</w:t>
        </w:r>
      </w:ins>
    </w:p>
    <w:p w14:paraId="3759C326" w14:textId="77777777" w:rsidR="00EC1CC4" w:rsidRPr="00E20866" w:rsidRDefault="00EC1CC4" w:rsidP="00EC1CC4">
      <w:pPr>
        <w:spacing w:after="0"/>
        <w:ind w:leftChars="400" w:left="800"/>
        <w:rPr>
          <w:ins w:id="618" w:author="huawei" w:date="2023-09-12T08:45:00Z"/>
          <w:rFonts w:eastAsia="Microsoft YaHei"/>
          <w:shd w:val="pct15" w:color="auto" w:fill="FFFFFF"/>
          <w:lang w:val="de-DE" w:eastAsia="zh-CN"/>
        </w:rPr>
      </w:pPr>
      <w:ins w:id="619" w:author="huawei" w:date="2023-09-12T08:45:00Z">
        <w:r w:rsidRPr="00E20866">
          <w:rPr>
            <w:rFonts w:eastAsia="Microsoft YaHei"/>
            <w:shd w:val="pct15" w:color="auto" w:fill="FFFFFF"/>
            <w:lang w:val="de-DE" w:eastAsia="zh-CN"/>
          </w:rPr>
          <w:t>a=dcsa:202 hlang-recv:es eo</w:t>
        </w:r>
      </w:ins>
    </w:p>
    <w:p w14:paraId="09A06079" w14:textId="77777777" w:rsidR="00EC1CC4" w:rsidRPr="00E20866" w:rsidRDefault="00EC1CC4" w:rsidP="00EC1CC4">
      <w:pPr>
        <w:spacing w:after="0" w:line="360" w:lineRule="auto"/>
        <w:ind w:left="360"/>
        <w:contextualSpacing/>
        <w:rPr>
          <w:ins w:id="620" w:author="huawei" w:date="2023-09-12T08:45:00Z"/>
          <w:rFonts w:eastAsia="DengXian"/>
          <w:szCs w:val="22"/>
          <w:lang w:val="de-DE" w:eastAsia="zh-CN"/>
        </w:rPr>
      </w:pPr>
    </w:p>
    <w:p w14:paraId="68A1C95D" w14:textId="77777777" w:rsidR="00EC1CC4" w:rsidRPr="000B6029" w:rsidRDefault="00EC1CC4" w:rsidP="00EC1CC4">
      <w:pPr>
        <w:widowControl w:val="0"/>
        <w:spacing w:after="0" w:line="360" w:lineRule="auto"/>
        <w:rPr>
          <w:ins w:id="621" w:author="huawei" w:date="2023-09-12T08:45:00Z"/>
          <w:rFonts w:eastAsia="Calibri"/>
          <w:szCs w:val="22"/>
          <w:lang w:eastAsia="zh-CN"/>
        </w:rPr>
      </w:pPr>
      <w:ins w:id="622" w:author="huawei" w:date="2023-09-12T08:45:00Z">
        <w:r w:rsidRPr="000B6029">
          <w:rPr>
            <w:rFonts w:eastAsia="DengXian"/>
            <w:szCs w:val="22"/>
            <w:lang w:eastAsia="zh-CN"/>
          </w:rPr>
          <w:t xml:space="preserve">3. DCSF establishes corresponding DC stream </w:t>
        </w:r>
        <w:r w:rsidRPr="000B6029">
          <w:rPr>
            <w:rFonts w:eastAsia="SimSun"/>
            <w:lang w:val="en-US" w:eastAsia="zh-CN"/>
          </w:rPr>
          <w:t>ID</w:t>
        </w:r>
        <w:r w:rsidRPr="000B6029">
          <w:rPr>
            <w:rFonts w:eastAsia="DengXian"/>
            <w:szCs w:val="22"/>
            <w:lang w:eastAsia="zh-CN"/>
          </w:rPr>
          <w:t>s for UE-A.</w:t>
        </w:r>
      </w:ins>
    </w:p>
    <w:p w14:paraId="21B6D299" w14:textId="77777777" w:rsidR="00EC1CC4" w:rsidRPr="000B6029" w:rsidRDefault="00EC1CC4" w:rsidP="00EC1CC4">
      <w:pPr>
        <w:widowControl w:val="0"/>
        <w:spacing w:after="0" w:line="360" w:lineRule="auto"/>
        <w:rPr>
          <w:ins w:id="623" w:author="huawei" w:date="2023-09-12T08:45:00Z"/>
          <w:rFonts w:eastAsia="SimSun"/>
          <w:szCs w:val="22"/>
          <w:lang w:val="en-US" w:eastAsia="zh-CN"/>
        </w:rPr>
      </w:pPr>
      <w:ins w:id="624" w:author="huawei" w:date="2023-09-12T08:45:00Z">
        <w:r w:rsidRPr="000B6029">
          <w:rPr>
            <w:rFonts w:eastAsia="DengXian"/>
            <w:szCs w:val="22"/>
            <w:lang w:eastAsia="zh-CN"/>
          </w:rPr>
          <w:t xml:space="preserve">4-5. IMS-A sends an REINVITE message with three stream </w:t>
        </w:r>
        <w:r w:rsidRPr="000B6029">
          <w:rPr>
            <w:rFonts w:eastAsia="SimSun"/>
            <w:lang w:val="en-US" w:eastAsia="zh-CN"/>
          </w:rPr>
          <w:t>ID</w:t>
        </w:r>
        <w:r w:rsidRPr="000B6029">
          <w:rPr>
            <w:rFonts w:eastAsia="DengXian"/>
            <w:szCs w:val="22"/>
            <w:lang w:eastAsia="zh-CN"/>
          </w:rPr>
          <w:t xml:space="preserve">s to UE-B and establish corresponding DC stream </w:t>
        </w:r>
        <w:r w:rsidRPr="000B6029">
          <w:rPr>
            <w:rFonts w:eastAsia="SimSun"/>
            <w:lang w:val="en-US" w:eastAsia="zh-CN"/>
          </w:rPr>
          <w:t>ID</w:t>
        </w:r>
        <w:r w:rsidRPr="000B6029">
          <w:rPr>
            <w:rFonts w:eastAsia="DengXian"/>
            <w:szCs w:val="22"/>
            <w:lang w:eastAsia="zh-CN"/>
          </w:rPr>
          <w:t>s for UE-B. The stream IDs are similar to step2.</w:t>
        </w:r>
      </w:ins>
    </w:p>
    <w:p w14:paraId="7DB9FAF0" w14:textId="77777777" w:rsidR="00EC1CC4" w:rsidRPr="000B6029" w:rsidRDefault="00EC1CC4" w:rsidP="00EC1CC4">
      <w:pPr>
        <w:widowControl w:val="0"/>
        <w:spacing w:after="0" w:line="360" w:lineRule="auto"/>
        <w:rPr>
          <w:ins w:id="625" w:author="huawei" w:date="2023-09-12T08:45:00Z"/>
          <w:rFonts w:eastAsia="SimSun"/>
          <w:szCs w:val="22"/>
          <w:lang w:val="en-US" w:eastAsia="zh-CN"/>
        </w:rPr>
      </w:pPr>
      <w:ins w:id="626" w:author="huawei" w:date="2023-09-12T08:45:00Z">
        <w:r w:rsidRPr="000B6029">
          <w:rPr>
            <w:rFonts w:eastAsia="DengXian"/>
            <w:szCs w:val="22"/>
            <w:lang w:eastAsia="zh-CN"/>
          </w:rPr>
          <w:t xml:space="preserve">6-7. IMS-A sends an REINVITE message with three stream </w:t>
        </w:r>
        <w:r w:rsidRPr="000B6029">
          <w:rPr>
            <w:rFonts w:eastAsia="SimSun"/>
            <w:lang w:val="en-US" w:eastAsia="zh-CN"/>
          </w:rPr>
          <w:t>ID</w:t>
        </w:r>
        <w:r w:rsidRPr="000B6029">
          <w:rPr>
            <w:rFonts w:eastAsia="DengXian"/>
            <w:szCs w:val="22"/>
            <w:lang w:eastAsia="zh-CN"/>
          </w:rPr>
          <w:t xml:space="preserve">s to UE-C and establish corresponding DC stream </w:t>
        </w:r>
        <w:r w:rsidRPr="000B6029">
          <w:rPr>
            <w:rFonts w:eastAsia="SimSun"/>
            <w:lang w:val="en-US" w:eastAsia="zh-CN"/>
          </w:rPr>
          <w:t>ID</w:t>
        </w:r>
        <w:r w:rsidRPr="000B6029">
          <w:rPr>
            <w:rFonts w:eastAsia="DengXian"/>
            <w:szCs w:val="22"/>
            <w:lang w:eastAsia="zh-CN"/>
          </w:rPr>
          <w:t>s for UE-C. The stream IDs are similar to step2.</w:t>
        </w:r>
      </w:ins>
    </w:p>
    <w:p w14:paraId="62DCD4B4" w14:textId="77777777" w:rsidR="00EC1CC4" w:rsidRPr="000B6029" w:rsidRDefault="00EC1CC4" w:rsidP="00EC1CC4">
      <w:pPr>
        <w:widowControl w:val="0"/>
        <w:spacing w:after="0" w:line="360" w:lineRule="auto"/>
        <w:rPr>
          <w:ins w:id="627" w:author="huawei" w:date="2023-09-12T08:45:00Z"/>
          <w:rFonts w:eastAsia="SimSun"/>
          <w:szCs w:val="22"/>
          <w:lang w:val="en-US" w:eastAsia="zh-CN"/>
        </w:rPr>
      </w:pPr>
    </w:p>
    <w:p w14:paraId="4CD8DF9F" w14:textId="77777777" w:rsidR="00EC1CC4" w:rsidRPr="000B6029" w:rsidRDefault="00EC1CC4" w:rsidP="00EC1CC4">
      <w:pPr>
        <w:widowControl w:val="0"/>
        <w:spacing w:after="0" w:line="360" w:lineRule="auto"/>
        <w:rPr>
          <w:ins w:id="628" w:author="huawei" w:date="2023-09-12T08:45:00Z"/>
          <w:rFonts w:eastAsia="SimSun"/>
          <w:szCs w:val="22"/>
          <w:lang w:val="en-US" w:eastAsia="zh-CN"/>
        </w:rPr>
      </w:pPr>
      <w:ins w:id="629" w:author="huawei" w:date="2023-09-12T08:45:00Z">
        <w:r w:rsidRPr="000B6029">
          <w:rPr>
            <w:rFonts w:eastAsia="SimSun"/>
            <w:szCs w:val="22"/>
            <w:lang w:val="en-US" w:eastAsia="zh-CN"/>
          </w:rPr>
          <w:t>Case 2: UE-D call into the conference and run the RTT application.</w:t>
        </w:r>
      </w:ins>
    </w:p>
    <w:p w14:paraId="3707B59F" w14:textId="77777777" w:rsidR="00EC1CC4" w:rsidRPr="000B6029" w:rsidRDefault="00EC1CC4" w:rsidP="00EC1CC4">
      <w:pPr>
        <w:widowControl w:val="0"/>
        <w:spacing w:after="0" w:line="360" w:lineRule="auto"/>
        <w:rPr>
          <w:ins w:id="630" w:author="huawei" w:date="2023-09-12T08:45:00Z"/>
          <w:rFonts w:eastAsia="SimSun"/>
          <w:szCs w:val="22"/>
          <w:lang w:val="en-US" w:eastAsia="zh-CN"/>
        </w:rPr>
      </w:pPr>
      <w:ins w:id="631" w:author="huawei" w:date="2023-09-12T08:45:00Z">
        <w:r w:rsidRPr="000B6029">
          <w:rPr>
            <w:rFonts w:eastAsia="SimSun"/>
            <w:szCs w:val="22"/>
            <w:lang w:val="en-US" w:eastAsia="zh-CN"/>
          </w:rPr>
          <w:t>8. UE-D calls into the conference created by UE-A, and runs the RTT application.</w:t>
        </w:r>
      </w:ins>
    </w:p>
    <w:p w14:paraId="3DCF6CF4" w14:textId="77777777" w:rsidR="00EC1CC4" w:rsidRPr="000B6029" w:rsidRDefault="00EC1CC4" w:rsidP="00EC1CC4">
      <w:pPr>
        <w:widowControl w:val="0"/>
        <w:spacing w:after="0" w:line="360" w:lineRule="auto"/>
        <w:rPr>
          <w:ins w:id="632" w:author="huawei" w:date="2023-09-12T08:45:00Z"/>
          <w:rFonts w:eastAsia="DengXian"/>
          <w:szCs w:val="22"/>
          <w:lang w:eastAsia="zh-CN"/>
        </w:rPr>
      </w:pPr>
      <w:ins w:id="633" w:author="huawei" w:date="2023-09-12T08:45:00Z">
        <w:r w:rsidRPr="000B6029">
          <w:rPr>
            <w:rFonts w:eastAsia="SimSun"/>
            <w:szCs w:val="22"/>
            <w:lang w:val="en-US" w:eastAsia="zh-CN"/>
          </w:rPr>
          <w:t xml:space="preserve">9. UE-D </w:t>
        </w:r>
        <w:r w:rsidRPr="000B6029">
          <w:rPr>
            <w:rFonts w:eastAsia="DengXian"/>
            <w:szCs w:val="22"/>
            <w:lang w:eastAsia="zh-CN"/>
          </w:rPr>
          <w:t xml:space="preserve">runs application and sends an REINVITE message to establish application data channel, this REINVITE message carries SDP including one DC stream </w:t>
        </w:r>
        <w:r w:rsidRPr="000B6029">
          <w:rPr>
            <w:rFonts w:eastAsia="SimSun"/>
            <w:lang w:val="en-US" w:eastAsia="zh-CN"/>
          </w:rPr>
          <w:t>ID</w:t>
        </w:r>
        <w:r w:rsidRPr="000B6029">
          <w:rPr>
            <w:rFonts w:eastAsia="DengXian"/>
            <w:szCs w:val="22"/>
            <w:lang w:eastAsia="zh-CN"/>
          </w:rPr>
          <w:t xml:space="preserve"> for UE-D sending RTT to other participants.</w:t>
        </w:r>
      </w:ins>
    </w:p>
    <w:p w14:paraId="59939E76" w14:textId="77777777" w:rsidR="00EC1CC4" w:rsidRPr="000B6029" w:rsidRDefault="00EC1CC4" w:rsidP="00EC1CC4">
      <w:pPr>
        <w:widowControl w:val="0"/>
        <w:spacing w:after="0" w:line="360" w:lineRule="auto"/>
        <w:rPr>
          <w:ins w:id="634" w:author="huawei" w:date="2023-09-12T08:45:00Z"/>
          <w:rFonts w:eastAsia="SimSun"/>
          <w:szCs w:val="22"/>
          <w:lang w:val="en-US" w:eastAsia="zh-CN"/>
        </w:rPr>
      </w:pPr>
      <w:ins w:id="635" w:author="huawei" w:date="2023-09-12T08:45:00Z">
        <w:r w:rsidRPr="000B6029">
          <w:rPr>
            <w:rFonts w:eastAsia="SimSun"/>
            <w:szCs w:val="22"/>
            <w:lang w:val="en-US" w:eastAsia="zh-CN"/>
          </w:rPr>
          <w:t>10. IMS-A establishes the DC stream for UE-D.</w:t>
        </w:r>
      </w:ins>
    </w:p>
    <w:p w14:paraId="0F32FC32" w14:textId="77777777" w:rsidR="00EC1CC4" w:rsidRPr="000B6029" w:rsidRDefault="00EC1CC4" w:rsidP="00EC1CC4">
      <w:pPr>
        <w:widowControl w:val="0"/>
        <w:spacing w:after="0" w:line="360" w:lineRule="auto"/>
        <w:rPr>
          <w:ins w:id="636" w:author="huawei" w:date="2023-09-12T08:45:00Z"/>
          <w:rFonts w:eastAsia="SimSun"/>
          <w:szCs w:val="22"/>
          <w:lang w:val="en-US" w:eastAsia="zh-CN"/>
        </w:rPr>
      </w:pPr>
      <w:ins w:id="637" w:author="huawei" w:date="2023-09-12T08:45:00Z">
        <w:r w:rsidRPr="000B6029">
          <w:rPr>
            <w:rFonts w:eastAsia="SimSun"/>
            <w:szCs w:val="22"/>
            <w:lang w:val="en-US" w:eastAsia="zh-CN"/>
          </w:rPr>
          <w:t>11. The IMS-A identifies that there are three participants in the conference, so IMS-A decides to add a new downlink DC stream for each participant, and finally add three downlink streams for UE-D.</w:t>
        </w:r>
      </w:ins>
    </w:p>
    <w:p w14:paraId="3201D026" w14:textId="77777777" w:rsidR="00EC1CC4" w:rsidRPr="000B6029" w:rsidRDefault="00EC1CC4" w:rsidP="00EC1CC4">
      <w:pPr>
        <w:widowControl w:val="0"/>
        <w:spacing w:after="0" w:line="360" w:lineRule="auto"/>
        <w:rPr>
          <w:ins w:id="638" w:author="huawei" w:date="2023-09-12T08:45:00Z"/>
          <w:rFonts w:eastAsia="SimSun"/>
          <w:szCs w:val="22"/>
          <w:lang w:val="en-US" w:eastAsia="zh-CN"/>
        </w:rPr>
      </w:pPr>
      <w:ins w:id="639" w:author="huawei" w:date="2023-09-12T08:45:00Z">
        <w:r w:rsidRPr="000B6029">
          <w:rPr>
            <w:rFonts w:eastAsia="SimSun"/>
            <w:szCs w:val="22"/>
            <w:lang w:val="en-US" w:eastAsia="zh-CN"/>
          </w:rPr>
          <w:t>12-14. The IMS-A adds a new downlink DC stream for UE-A/UE-B/UE-C simultaneously, for receiving UE-D’s RTT.</w:t>
        </w:r>
      </w:ins>
    </w:p>
    <w:p w14:paraId="0A9B0E4F" w14:textId="77777777" w:rsidR="00EC1CC4" w:rsidRPr="000B6029" w:rsidRDefault="00EC1CC4" w:rsidP="00EC1CC4">
      <w:pPr>
        <w:widowControl w:val="0"/>
        <w:spacing w:after="0" w:line="360" w:lineRule="auto"/>
        <w:rPr>
          <w:ins w:id="640" w:author="huawei" w:date="2023-09-12T08:45:00Z"/>
          <w:rFonts w:eastAsia="SimSun"/>
          <w:szCs w:val="22"/>
          <w:lang w:val="en-US" w:eastAsia="zh-CN"/>
        </w:rPr>
      </w:pPr>
      <w:ins w:id="641" w:author="huawei" w:date="2023-09-12T08:45:00Z">
        <w:r w:rsidRPr="000B6029">
          <w:rPr>
            <w:rFonts w:eastAsia="SimSun"/>
            <w:szCs w:val="22"/>
            <w:lang w:val="en-US" w:eastAsia="zh-CN"/>
          </w:rPr>
          <w:t>15. The IMS-A adds three downlink DC streams for UE-D, for receiving UE-A/UE-B/UE-C’s RTT.</w:t>
        </w:r>
      </w:ins>
    </w:p>
    <w:p w14:paraId="7980B1A1" w14:textId="77777777" w:rsidR="00EC1CC4" w:rsidRPr="000B6029" w:rsidRDefault="00EC1CC4" w:rsidP="00EC1CC4">
      <w:pPr>
        <w:widowControl w:val="0"/>
        <w:spacing w:after="0" w:line="360" w:lineRule="auto"/>
        <w:rPr>
          <w:ins w:id="642" w:author="huawei" w:date="2023-09-12T08:45:00Z"/>
          <w:rFonts w:eastAsia="SimSun"/>
          <w:szCs w:val="22"/>
          <w:lang w:val="en-US" w:eastAsia="zh-CN"/>
        </w:rPr>
      </w:pPr>
    </w:p>
    <w:p w14:paraId="592B71E3" w14:textId="77777777" w:rsidR="00EC1CC4" w:rsidRDefault="00EC1CC4" w:rsidP="00EC1CC4">
      <w:pPr>
        <w:spacing w:after="0" w:line="360" w:lineRule="auto"/>
        <w:rPr>
          <w:ins w:id="643" w:author="huawei" w:date="2023-09-12T08:45:00Z"/>
          <w:rFonts w:ascii="Arial" w:eastAsia="SimSun" w:hAnsi="Arial" w:cs="Arial"/>
          <w:sz w:val="22"/>
          <w:szCs w:val="22"/>
          <w:lang w:val="en-US" w:eastAsia="zh-CN"/>
        </w:rPr>
      </w:pPr>
      <w:ins w:id="644" w:author="huawei" w:date="2023-09-12T08:45:00Z">
        <w:r w:rsidRPr="000B6029">
          <w:rPr>
            <w:rFonts w:eastAsia="SimSun"/>
            <w:szCs w:val="22"/>
            <w:lang w:val="en-US" w:eastAsia="zh-CN"/>
          </w:rPr>
          <w:t xml:space="preserve">When UE-A sends RTT over the uplink stream </w:t>
        </w:r>
        <w:r w:rsidRPr="000B6029">
          <w:rPr>
            <w:rFonts w:eastAsia="SimSun"/>
            <w:lang w:val="en-US" w:eastAsia="zh-CN"/>
          </w:rPr>
          <w:t>ID</w:t>
        </w:r>
        <w:r w:rsidRPr="000B6029">
          <w:rPr>
            <w:rFonts w:eastAsia="SimSun"/>
            <w:szCs w:val="22"/>
            <w:lang w:val="en-US" w:eastAsia="zh-CN"/>
          </w:rPr>
          <w:t xml:space="preserve">, DCMF/MRF will simultaneously send the RTT to UE-B, UE-C and UE-D through the dedicated stream </w:t>
        </w:r>
        <w:r w:rsidRPr="000B6029">
          <w:rPr>
            <w:rFonts w:eastAsia="SimSun"/>
            <w:lang w:val="en-US" w:eastAsia="zh-CN"/>
          </w:rPr>
          <w:t xml:space="preserve">ID </w:t>
        </w:r>
        <w:r w:rsidRPr="000B6029">
          <w:rPr>
            <w:rFonts w:eastAsia="SimSun"/>
            <w:szCs w:val="22"/>
            <w:lang w:val="en-US" w:eastAsia="zh-CN"/>
          </w:rPr>
          <w:t>channel, UE-B, UE-C and UE-D can identify the source by the corresponding “label” attribute that included in the ‘a=</w:t>
        </w:r>
        <w:proofErr w:type="spellStart"/>
        <w:r w:rsidRPr="000B6029">
          <w:rPr>
            <w:rFonts w:eastAsia="SimSun"/>
            <w:szCs w:val="22"/>
            <w:lang w:val="en-US" w:eastAsia="zh-CN"/>
          </w:rPr>
          <w:t>dcmap</w:t>
        </w:r>
        <w:proofErr w:type="spellEnd"/>
        <w:r w:rsidRPr="000B6029">
          <w:rPr>
            <w:rFonts w:eastAsia="SimSun"/>
            <w:szCs w:val="22"/>
            <w:lang w:val="en-US" w:eastAsia="zh-CN"/>
          </w:rPr>
          <w:t>’ line.</w:t>
        </w:r>
      </w:ins>
    </w:p>
    <w:p w14:paraId="72BCE9CD" w14:textId="4CEC8417" w:rsidR="00EC1CC4" w:rsidRPr="003F1CF2" w:rsidRDefault="00EC1CC4" w:rsidP="00EC1CC4">
      <w:pPr>
        <w:pStyle w:val="Heading6"/>
        <w:rPr>
          <w:ins w:id="645" w:author="huawei" w:date="2023-09-12T08:45:00Z"/>
          <w:lang w:eastAsia="zh-CN"/>
        </w:rPr>
      </w:pPr>
      <w:ins w:id="646" w:author="huawei" w:date="2023-09-12T08:45:00Z">
        <w:r>
          <w:rPr>
            <w:lang w:eastAsia="zh-CN"/>
          </w:rPr>
          <w:lastRenderedPageBreak/>
          <w:t>XX.4</w:t>
        </w:r>
        <w:r w:rsidRPr="003F1CF2">
          <w:rPr>
            <w:lang w:eastAsia="zh-CN"/>
          </w:rPr>
          <w:t>.2.</w:t>
        </w:r>
        <w:r>
          <w:rPr>
            <w:lang w:eastAsia="zh-CN"/>
          </w:rPr>
          <w:t>1.2</w:t>
        </w:r>
        <w:r w:rsidRPr="003F1CF2">
          <w:rPr>
            <w:lang w:eastAsia="zh-CN"/>
          </w:rPr>
          <w:t xml:space="preserve"> </w:t>
        </w:r>
        <w:r w:rsidRPr="00C850D9">
          <w:rPr>
            <w:lang w:eastAsia="zh-CN"/>
          </w:rPr>
          <w:t xml:space="preserve">UE </w:t>
        </w:r>
      </w:ins>
      <w:ins w:id="647" w:author="huawei" w:date="2023-10-08T15:02:00Z">
        <w:r w:rsidR="00C21C63">
          <w:rPr>
            <w:lang w:eastAsia="zh-CN"/>
          </w:rPr>
          <w:t>Una</w:t>
        </w:r>
      </w:ins>
      <w:ins w:id="648" w:author="huawei" w:date="2023-09-12T08:45:00Z">
        <w:r w:rsidRPr="00C850D9">
          <w:rPr>
            <w:lang w:eastAsia="zh-CN"/>
          </w:rPr>
          <w:t>ware Mode</w:t>
        </w:r>
      </w:ins>
    </w:p>
    <w:p w14:paraId="54626398" w14:textId="77777777" w:rsidR="00EC1CC4" w:rsidRDefault="00EC1CC4" w:rsidP="00EC1CC4">
      <w:pPr>
        <w:rPr>
          <w:ins w:id="649" w:author="huawei" w:date="2023-09-12T08:45:00Z"/>
        </w:rPr>
      </w:pPr>
      <w:ins w:id="650" w:author="huawei" w:date="2023-09-12T08:45:00Z">
        <w:r>
          <w:object w:dxaOrig="12793" w:dyaOrig="15384" w14:anchorId="7DF99625">
            <v:shape id="_x0000_i1030" type="#_x0000_t75" style="width:467.1pt;height:561.4pt" o:ole="">
              <v:imagedata r:id="rId24" o:title=""/>
            </v:shape>
            <o:OLEObject Type="Embed" ProgID="Visio.Drawing.15" ShapeID="_x0000_i1030" DrawAspect="Content" ObjectID="_1760938010" r:id="rId25"/>
          </w:object>
        </w:r>
      </w:ins>
    </w:p>
    <w:p w14:paraId="5D939D73" w14:textId="77777777" w:rsidR="00EC1CC4" w:rsidRDefault="00EC1CC4" w:rsidP="00EC1CC4">
      <w:pPr>
        <w:jc w:val="center"/>
        <w:rPr>
          <w:ins w:id="651" w:author="huawei" w:date="2023-09-12T08:45:00Z"/>
          <w:lang w:eastAsia="zh-CN"/>
        </w:rPr>
      </w:pPr>
      <w:ins w:id="652" w:author="huawei" w:date="2023-09-12T08:45:00Z">
        <w:r w:rsidRPr="000B6029">
          <w:rPr>
            <w:lang w:eastAsia="zh-CN"/>
          </w:rPr>
          <w:t xml:space="preserve">Figure </w:t>
        </w:r>
        <w:r>
          <w:rPr>
            <w:lang w:eastAsia="zh-CN"/>
          </w:rPr>
          <w:t>XX.6</w:t>
        </w:r>
        <w:r w:rsidRPr="000B6029">
          <w:rPr>
            <w:lang w:eastAsia="zh-CN"/>
          </w:rPr>
          <w:t xml:space="preserve"> Multi DC Streams with UE Unaware Mode Call Flow</w:t>
        </w:r>
      </w:ins>
    </w:p>
    <w:p w14:paraId="030C3FD0" w14:textId="77777777" w:rsidR="00EC1CC4" w:rsidRPr="000B6029" w:rsidRDefault="00EC1CC4" w:rsidP="00EC1CC4">
      <w:pPr>
        <w:widowControl w:val="0"/>
        <w:spacing w:after="0" w:line="360" w:lineRule="auto"/>
        <w:rPr>
          <w:ins w:id="653" w:author="huawei" w:date="2023-09-12T08:45:00Z"/>
          <w:rFonts w:eastAsia="SimSun"/>
          <w:szCs w:val="22"/>
          <w:lang w:val="en-US" w:eastAsia="zh-CN"/>
        </w:rPr>
      </w:pPr>
      <w:ins w:id="654" w:author="huawei" w:date="2023-09-12T08:45:00Z">
        <w:r w:rsidRPr="000B6029">
          <w:rPr>
            <w:rFonts w:eastAsia="SimSun"/>
            <w:szCs w:val="22"/>
            <w:lang w:val="en-US" w:eastAsia="zh-CN"/>
          </w:rPr>
          <w:t>The steps are shown as below:</w:t>
        </w:r>
      </w:ins>
    </w:p>
    <w:p w14:paraId="07F8CBC8" w14:textId="77777777" w:rsidR="00EC1CC4" w:rsidRPr="000B6029" w:rsidRDefault="00EC1CC4" w:rsidP="00EC1CC4">
      <w:pPr>
        <w:widowControl w:val="0"/>
        <w:spacing w:after="120" w:line="360" w:lineRule="auto"/>
        <w:rPr>
          <w:ins w:id="655" w:author="huawei" w:date="2023-09-12T08:45:00Z"/>
          <w:rFonts w:eastAsia="DengXian"/>
          <w:szCs w:val="22"/>
          <w:lang w:eastAsia="zh-CN"/>
        </w:rPr>
      </w:pPr>
      <w:ins w:id="656" w:author="huawei" w:date="2023-09-12T08:45:00Z">
        <w:r w:rsidRPr="000B6029">
          <w:rPr>
            <w:rFonts w:eastAsia="DengXian"/>
            <w:szCs w:val="22"/>
            <w:lang w:eastAsia="zh-CN"/>
          </w:rPr>
          <w:t>Case 1: UE-A creates a conference and joins UE-B and UE-C into the conference, then runs the RTT application.</w:t>
        </w:r>
      </w:ins>
    </w:p>
    <w:p w14:paraId="6EAE7A7E" w14:textId="77777777" w:rsidR="00EC1CC4" w:rsidRPr="000B6029" w:rsidRDefault="00EC1CC4" w:rsidP="00EC1CC4">
      <w:pPr>
        <w:widowControl w:val="0"/>
        <w:spacing w:after="120" w:line="360" w:lineRule="auto"/>
        <w:rPr>
          <w:ins w:id="657" w:author="huawei" w:date="2023-09-12T08:45:00Z"/>
          <w:rFonts w:eastAsia="Calibri"/>
          <w:szCs w:val="22"/>
          <w:lang w:eastAsia="zh-CN"/>
        </w:rPr>
      </w:pPr>
      <w:ins w:id="658" w:author="huawei" w:date="2023-09-12T08:45:00Z">
        <w:r w:rsidRPr="000B6029">
          <w:rPr>
            <w:rFonts w:eastAsia="DengXian"/>
            <w:szCs w:val="22"/>
            <w:lang w:eastAsia="zh-CN"/>
          </w:rPr>
          <w:t>1. UE-A, UE-B and UE-C enter an audio/video conference and download the RTT application on each participant.</w:t>
        </w:r>
      </w:ins>
    </w:p>
    <w:p w14:paraId="369E2582" w14:textId="77777777" w:rsidR="00EC1CC4" w:rsidRPr="000B6029" w:rsidRDefault="00EC1CC4" w:rsidP="00EC1CC4">
      <w:pPr>
        <w:widowControl w:val="0"/>
        <w:spacing w:after="120" w:line="360" w:lineRule="auto"/>
        <w:rPr>
          <w:ins w:id="659" w:author="huawei" w:date="2023-09-12T08:45:00Z"/>
          <w:rFonts w:eastAsia="Calibri"/>
          <w:szCs w:val="22"/>
          <w:lang w:eastAsia="zh-CN"/>
        </w:rPr>
      </w:pPr>
      <w:ins w:id="660" w:author="huawei" w:date="2023-09-12T08:45:00Z">
        <w:r w:rsidRPr="000B6029">
          <w:rPr>
            <w:rFonts w:eastAsia="DengXian"/>
            <w:szCs w:val="22"/>
            <w:lang w:eastAsia="zh-CN"/>
          </w:rPr>
          <w:t xml:space="preserve">2. The UE-A runs application and sends an REINVITE message to establish application data channel, this REINVITE message carries SDP including one uplink DC stream </w:t>
        </w:r>
        <w:r w:rsidRPr="000B6029">
          <w:rPr>
            <w:rFonts w:eastAsia="SimSun"/>
            <w:lang w:val="en-US" w:eastAsia="zh-CN"/>
          </w:rPr>
          <w:t>ID</w:t>
        </w:r>
        <w:r w:rsidRPr="000B6029">
          <w:rPr>
            <w:rFonts w:eastAsia="DengXian"/>
            <w:szCs w:val="22"/>
            <w:lang w:eastAsia="zh-CN"/>
          </w:rPr>
          <w:t xml:space="preserve"> with ‘</w:t>
        </w:r>
        <w:proofErr w:type="spellStart"/>
        <w:r w:rsidRPr="000B6029">
          <w:rPr>
            <w:rFonts w:eastAsia="DengXian"/>
            <w:szCs w:val="22"/>
            <w:lang w:eastAsia="zh-CN"/>
          </w:rPr>
          <w:t>sendonly</w:t>
        </w:r>
        <w:proofErr w:type="spellEnd"/>
        <w:r w:rsidRPr="000B6029">
          <w:rPr>
            <w:rFonts w:eastAsia="DengXian"/>
            <w:szCs w:val="22"/>
            <w:lang w:eastAsia="zh-CN"/>
          </w:rPr>
          <w:t xml:space="preserve">’ for UE-A sending RTT to other participants, </w:t>
        </w:r>
        <w:r w:rsidRPr="000B6029">
          <w:rPr>
            <w:rFonts w:eastAsia="DengXian"/>
            <w:szCs w:val="22"/>
            <w:lang w:eastAsia="zh-CN"/>
          </w:rPr>
          <w:lastRenderedPageBreak/>
          <w:t>the label attribute in ‘a=</w:t>
        </w:r>
        <w:proofErr w:type="spellStart"/>
        <w:r w:rsidRPr="000B6029">
          <w:rPr>
            <w:rFonts w:eastAsia="DengXian"/>
            <w:szCs w:val="22"/>
            <w:lang w:eastAsia="zh-CN"/>
          </w:rPr>
          <w:t>dcmap</w:t>
        </w:r>
        <w:proofErr w:type="spellEnd"/>
        <w:r w:rsidRPr="000B6029">
          <w:rPr>
            <w:rFonts w:eastAsia="DengXian"/>
            <w:szCs w:val="22"/>
            <w:lang w:eastAsia="zh-CN"/>
          </w:rPr>
          <w:t>’ can be get from UE-A’s identity. T</w:t>
        </w:r>
        <w:r w:rsidRPr="000B6029">
          <w:rPr>
            <w:rFonts w:eastAsia="SimSun"/>
            <w:szCs w:val="22"/>
            <w:lang w:val="en-US" w:eastAsia="zh-CN"/>
          </w:rPr>
          <w:t>he SDP offer example is shown as below:</w:t>
        </w:r>
      </w:ins>
    </w:p>
    <w:p w14:paraId="6C11AC96" w14:textId="77777777" w:rsidR="00EC1CC4" w:rsidRPr="000B6029" w:rsidRDefault="00EC1CC4" w:rsidP="00EC1CC4">
      <w:pPr>
        <w:spacing w:after="0"/>
        <w:ind w:leftChars="400" w:left="800"/>
        <w:rPr>
          <w:ins w:id="661" w:author="huawei" w:date="2023-09-12T08:45:00Z"/>
          <w:rFonts w:eastAsia="Microsoft YaHei"/>
          <w:szCs w:val="22"/>
          <w:shd w:val="pct15" w:color="auto" w:fill="FFFFFF"/>
          <w:lang w:val="en-US" w:eastAsia="zh-CN"/>
        </w:rPr>
      </w:pPr>
      <w:ins w:id="662" w:author="huawei" w:date="2023-09-12T08:45:00Z">
        <w:r w:rsidRPr="000B6029">
          <w:rPr>
            <w:rFonts w:eastAsia="Microsoft YaHei"/>
            <w:szCs w:val="22"/>
            <w:shd w:val="pct15" w:color="auto" w:fill="FFFFFF"/>
            <w:lang w:val="en-US" w:eastAsia="zh-CN"/>
          </w:rPr>
          <w:t xml:space="preserve">m=application 911 UDP/DTLS/SCTP </w:t>
        </w:r>
        <w:proofErr w:type="spellStart"/>
        <w:r w:rsidRPr="000B6029">
          <w:rPr>
            <w:rFonts w:eastAsia="Microsoft YaHei"/>
            <w:szCs w:val="22"/>
            <w:shd w:val="pct15" w:color="auto" w:fill="FFFFFF"/>
            <w:lang w:val="en-US" w:eastAsia="zh-CN"/>
          </w:rPr>
          <w:t>webrtc-datachannel</w:t>
        </w:r>
        <w:proofErr w:type="spellEnd"/>
      </w:ins>
    </w:p>
    <w:p w14:paraId="7D16F7D1" w14:textId="77777777" w:rsidR="00EC1CC4" w:rsidRPr="000B6029" w:rsidRDefault="00EC1CC4" w:rsidP="00EC1CC4">
      <w:pPr>
        <w:spacing w:after="0"/>
        <w:ind w:leftChars="400" w:left="800"/>
        <w:rPr>
          <w:ins w:id="663" w:author="huawei" w:date="2023-09-12T08:45:00Z"/>
          <w:rFonts w:eastAsia="Microsoft YaHei"/>
          <w:szCs w:val="22"/>
          <w:shd w:val="pct15" w:color="auto" w:fill="FFFFFF"/>
          <w:lang w:val="en-US" w:eastAsia="zh-CN"/>
        </w:rPr>
      </w:pPr>
      <w:ins w:id="664" w:author="huawei" w:date="2023-09-12T08:45:00Z">
        <w:r w:rsidRPr="000B6029">
          <w:rPr>
            <w:rFonts w:eastAsia="Microsoft YaHei"/>
            <w:szCs w:val="22"/>
            <w:shd w:val="pct15" w:color="auto" w:fill="FFFFFF"/>
            <w:lang w:val="en-US" w:eastAsia="zh-CN"/>
          </w:rPr>
          <w:t>c=IN IP6 2001:db8::3</w:t>
        </w:r>
      </w:ins>
    </w:p>
    <w:p w14:paraId="752DFA8B" w14:textId="77777777" w:rsidR="00EC1CC4" w:rsidRPr="000B6029" w:rsidRDefault="00EC1CC4" w:rsidP="00EC1CC4">
      <w:pPr>
        <w:spacing w:after="0"/>
        <w:ind w:leftChars="400" w:left="800"/>
        <w:rPr>
          <w:ins w:id="665" w:author="huawei" w:date="2023-09-12T08:45:00Z"/>
          <w:rFonts w:eastAsia="Microsoft YaHei"/>
          <w:szCs w:val="22"/>
          <w:shd w:val="pct15" w:color="auto" w:fill="FFFFFF"/>
          <w:lang w:val="en-US" w:eastAsia="zh-CN"/>
        </w:rPr>
      </w:pPr>
      <w:ins w:id="666" w:author="huawei" w:date="2023-09-12T08:45:00Z">
        <w:r w:rsidRPr="000B6029">
          <w:rPr>
            <w:rFonts w:eastAsia="Microsoft YaHei"/>
            <w:szCs w:val="22"/>
            <w:shd w:val="pct15" w:color="auto" w:fill="FFFFFF"/>
            <w:lang w:val="en-US" w:eastAsia="zh-CN"/>
          </w:rPr>
          <w:t>a=max-message-size:1000</w:t>
        </w:r>
      </w:ins>
    </w:p>
    <w:p w14:paraId="7FF19CCE" w14:textId="77777777" w:rsidR="00EC1CC4" w:rsidRPr="000B6029" w:rsidRDefault="00EC1CC4" w:rsidP="00EC1CC4">
      <w:pPr>
        <w:spacing w:after="0"/>
        <w:ind w:leftChars="400" w:left="800"/>
        <w:rPr>
          <w:ins w:id="667" w:author="huawei" w:date="2023-09-12T08:45:00Z"/>
          <w:rFonts w:eastAsia="Microsoft YaHei"/>
          <w:szCs w:val="22"/>
          <w:shd w:val="pct15" w:color="auto" w:fill="FFFFFF"/>
          <w:lang w:val="en-US" w:eastAsia="zh-CN"/>
        </w:rPr>
      </w:pPr>
      <w:ins w:id="668" w:author="huawei" w:date="2023-09-12T08:45:00Z">
        <w:r w:rsidRPr="000B6029">
          <w:rPr>
            <w:rFonts w:eastAsia="Microsoft YaHei"/>
            <w:szCs w:val="22"/>
            <w:shd w:val="pct15" w:color="auto" w:fill="FFFFFF"/>
            <w:lang w:val="en-US" w:eastAsia="zh-CN"/>
          </w:rPr>
          <w:t>a=</w:t>
        </w:r>
        <w:proofErr w:type="spellStart"/>
        <w:r w:rsidRPr="000B6029">
          <w:rPr>
            <w:rFonts w:eastAsia="Microsoft YaHei"/>
            <w:szCs w:val="22"/>
            <w:shd w:val="pct15" w:color="auto" w:fill="FFFFFF"/>
            <w:lang w:val="en-US" w:eastAsia="zh-CN"/>
          </w:rPr>
          <w:t>sctp</w:t>
        </w:r>
        <w:proofErr w:type="spellEnd"/>
        <w:r w:rsidRPr="000B6029">
          <w:rPr>
            <w:rFonts w:eastAsia="Microsoft YaHei"/>
            <w:szCs w:val="22"/>
            <w:shd w:val="pct15" w:color="auto" w:fill="FFFFFF"/>
            <w:lang w:val="en-US" w:eastAsia="zh-CN"/>
          </w:rPr>
          <w:t>-port 5000</w:t>
        </w:r>
      </w:ins>
    </w:p>
    <w:p w14:paraId="731983D8" w14:textId="77777777" w:rsidR="00EC1CC4" w:rsidRPr="000B6029" w:rsidRDefault="00EC1CC4" w:rsidP="00EC1CC4">
      <w:pPr>
        <w:spacing w:after="0"/>
        <w:ind w:leftChars="400" w:left="800"/>
        <w:rPr>
          <w:ins w:id="669" w:author="huawei" w:date="2023-09-12T08:45:00Z"/>
          <w:rFonts w:eastAsia="Microsoft YaHei"/>
          <w:szCs w:val="22"/>
          <w:shd w:val="pct15" w:color="auto" w:fill="FFFFFF"/>
          <w:lang w:val="en-US" w:eastAsia="zh-CN"/>
        </w:rPr>
      </w:pPr>
      <w:ins w:id="670" w:author="huawei" w:date="2023-09-12T08:45:00Z">
        <w:r w:rsidRPr="000B6029">
          <w:rPr>
            <w:rFonts w:eastAsia="Microsoft YaHei"/>
            <w:szCs w:val="22"/>
            <w:shd w:val="pct15" w:color="auto" w:fill="FFFFFF"/>
            <w:lang w:val="en-US" w:eastAsia="zh-CN"/>
          </w:rPr>
          <w:t>a=</w:t>
        </w:r>
        <w:proofErr w:type="spellStart"/>
        <w:r w:rsidRPr="000B6029">
          <w:rPr>
            <w:rFonts w:eastAsia="Microsoft YaHei"/>
            <w:szCs w:val="22"/>
            <w:shd w:val="pct15" w:color="auto" w:fill="FFFFFF"/>
            <w:lang w:val="en-US" w:eastAsia="zh-CN"/>
          </w:rPr>
          <w:t>setup:actpass</w:t>
        </w:r>
        <w:proofErr w:type="spellEnd"/>
      </w:ins>
    </w:p>
    <w:p w14:paraId="34E3DCCC" w14:textId="77777777" w:rsidR="00EC1CC4" w:rsidRPr="000B6029" w:rsidRDefault="00EC1CC4" w:rsidP="00EC1CC4">
      <w:pPr>
        <w:spacing w:after="0"/>
        <w:ind w:leftChars="400" w:left="800"/>
        <w:rPr>
          <w:ins w:id="671" w:author="huawei" w:date="2023-09-12T08:45:00Z"/>
          <w:rFonts w:eastAsia="Microsoft YaHei"/>
          <w:szCs w:val="22"/>
          <w:shd w:val="pct15" w:color="auto" w:fill="FFFFFF"/>
          <w:lang w:val="en-US" w:eastAsia="zh-CN"/>
        </w:rPr>
      </w:pPr>
      <w:ins w:id="672" w:author="huawei" w:date="2023-09-12T08:45:00Z">
        <w:r w:rsidRPr="000B6029">
          <w:rPr>
            <w:rFonts w:eastAsia="Microsoft YaHei"/>
            <w:szCs w:val="22"/>
            <w:shd w:val="pct15" w:color="auto" w:fill="FFFFFF"/>
            <w:lang w:val="en-US" w:eastAsia="zh-CN"/>
          </w:rPr>
          <w:t>a=dcmap:200 label="</w:t>
        </w:r>
        <w:proofErr w:type="spellStart"/>
        <w:r w:rsidRPr="000B6029">
          <w:rPr>
            <w:rFonts w:eastAsia="Microsoft YaHei"/>
            <w:szCs w:val="22"/>
            <w:shd w:val="pct15" w:color="auto" w:fill="FFFFFF"/>
            <w:lang w:val="en-US" w:eastAsia="zh-CN"/>
          </w:rPr>
          <w:t>A-Identity";subprotocol</w:t>
        </w:r>
        <w:proofErr w:type="spellEnd"/>
        <w:r w:rsidRPr="000B6029">
          <w:rPr>
            <w:rFonts w:eastAsia="Microsoft YaHei"/>
            <w:szCs w:val="22"/>
            <w:shd w:val="pct15" w:color="auto" w:fill="FFFFFF"/>
            <w:lang w:val="en-US" w:eastAsia="zh-CN"/>
          </w:rPr>
          <w:t xml:space="preserve">="t140" </w:t>
        </w:r>
      </w:ins>
    </w:p>
    <w:p w14:paraId="249A442B" w14:textId="77777777" w:rsidR="00EC1CC4" w:rsidRPr="000B6029" w:rsidRDefault="00EC1CC4" w:rsidP="00EC1CC4">
      <w:pPr>
        <w:spacing w:after="0"/>
        <w:ind w:leftChars="400" w:left="800"/>
        <w:rPr>
          <w:ins w:id="673" w:author="huawei" w:date="2023-09-12T08:45:00Z"/>
          <w:rFonts w:eastAsia="Microsoft YaHei"/>
          <w:szCs w:val="22"/>
          <w:shd w:val="pct15" w:color="auto" w:fill="FFFFFF"/>
          <w:lang w:val="en-US" w:eastAsia="zh-CN"/>
        </w:rPr>
      </w:pPr>
      <w:ins w:id="674" w:author="huawei" w:date="2023-09-12T08:45:00Z">
        <w:r w:rsidRPr="000B6029">
          <w:rPr>
            <w:rFonts w:eastAsia="Microsoft YaHei"/>
            <w:szCs w:val="22"/>
            <w:shd w:val="pct15" w:color="auto" w:fill="FFFFFF"/>
            <w:lang w:val="en-US" w:eastAsia="zh-CN"/>
          </w:rPr>
          <w:t xml:space="preserve">a=dcsa:200 fmtp:t140 cps=20 </w:t>
        </w:r>
        <w:proofErr w:type="spellStart"/>
        <w:r w:rsidRPr="000B6029">
          <w:rPr>
            <w:rFonts w:eastAsia="Microsoft YaHei"/>
            <w:szCs w:val="22"/>
            <w:shd w:val="pct15" w:color="auto" w:fill="FFFFFF"/>
            <w:lang w:val="en-US" w:eastAsia="zh-CN"/>
          </w:rPr>
          <w:t>sendonly</w:t>
        </w:r>
        <w:proofErr w:type="spellEnd"/>
      </w:ins>
    </w:p>
    <w:p w14:paraId="4D35F917" w14:textId="77777777" w:rsidR="00EC1CC4" w:rsidRPr="000B6029" w:rsidRDefault="00EC1CC4" w:rsidP="00EC1CC4">
      <w:pPr>
        <w:spacing w:after="0"/>
        <w:ind w:leftChars="400" w:left="800"/>
        <w:rPr>
          <w:ins w:id="675" w:author="huawei" w:date="2023-09-12T08:45:00Z"/>
          <w:rFonts w:eastAsia="Microsoft YaHei"/>
          <w:szCs w:val="22"/>
          <w:shd w:val="pct15" w:color="auto" w:fill="FFFFFF"/>
          <w:lang w:val="en-US" w:eastAsia="zh-CN"/>
        </w:rPr>
      </w:pPr>
      <w:ins w:id="676" w:author="huawei" w:date="2023-09-12T08:45:00Z">
        <w:r w:rsidRPr="000B6029">
          <w:rPr>
            <w:rFonts w:eastAsia="Microsoft YaHei"/>
            <w:szCs w:val="22"/>
            <w:shd w:val="pct15" w:color="auto" w:fill="FFFFFF"/>
            <w:lang w:val="en-US" w:eastAsia="zh-CN"/>
          </w:rPr>
          <w:t xml:space="preserve">a=dcsa:200 </w:t>
        </w:r>
        <w:proofErr w:type="spellStart"/>
        <w:r w:rsidRPr="000B6029">
          <w:rPr>
            <w:rFonts w:eastAsia="Microsoft YaHei"/>
            <w:szCs w:val="22"/>
            <w:shd w:val="pct15" w:color="auto" w:fill="FFFFFF"/>
            <w:lang w:val="en-US" w:eastAsia="zh-CN"/>
          </w:rPr>
          <w:t>hlang-send:es</w:t>
        </w:r>
        <w:proofErr w:type="spellEnd"/>
        <w:r w:rsidRPr="000B6029">
          <w:rPr>
            <w:rFonts w:eastAsia="Microsoft YaHei"/>
            <w:szCs w:val="22"/>
            <w:shd w:val="pct15" w:color="auto" w:fill="FFFFFF"/>
            <w:lang w:val="en-US" w:eastAsia="zh-CN"/>
          </w:rPr>
          <w:t xml:space="preserve"> </w:t>
        </w:r>
        <w:proofErr w:type="spellStart"/>
        <w:r w:rsidRPr="000B6029">
          <w:rPr>
            <w:rFonts w:eastAsia="Microsoft YaHei"/>
            <w:szCs w:val="22"/>
            <w:shd w:val="pct15" w:color="auto" w:fill="FFFFFF"/>
            <w:lang w:val="en-US" w:eastAsia="zh-CN"/>
          </w:rPr>
          <w:t>eo</w:t>
        </w:r>
        <w:proofErr w:type="spellEnd"/>
      </w:ins>
    </w:p>
    <w:p w14:paraId="2AA1CE89" w14:textId="77777777" w:rsidR="00EC1CC4" w:rsidRPr="000B6029" w:rsidRDefault="00EC1CC4" w:rsidP="00EC1CC4">
      <w:pPr>
        <w:spacing w:after="0"/>
        <w:ind w:leftChars="400" w:left="800"/>
        <w:rPr>
          <w:ins w:id="677" w:author="huawei" w:date="2023-09-12T08:45:00Z"/>
          <w:rFonts w:eastAsia="Microsoft YaHei"/>
          <w:szCs w:val="22"/>
          <w:lang w:val="en-US" w:eastAsia="zh-CN"/>
        </w:rPr>
      </w:pPr>
      <w:ins w:id="678" w:author="huawei" w:date="2023-09-12T08:45:00Z">
        <w:r w:rsidRPr="000B6029">
          <w:rPr>
            <w:rFonts w:eastAsia="Microsoft YaHei"/>
            <w:szCs w:val="22"/>
            <w:lang w:val="en-US" w:eastAsia="zh-CN"/>
          </w:rPr>
          <w:t> </w:t>
        </w:r>
      </w:ins>
    </w:p>
    <w:p w14:paraId="1C7D15D2" w14:textId="77777777" w:rsidR="00EC1CC4" w:rsidRPr="000B6029" w:rsidRDefault="00EC1CC4" w:rsidP="00EC1CC4">
      <w:pPr>
        <w:widowControl w:val="0"/>
        <w:spacing w:after="120" w:line="360" w:lineRule="auto"/>
        <w:rPr>
          <w:ins w:id="679" w:author="huawei" w:date="2023-09-12T08:45:00Z"/>
          <w:rFonts w:eastAsia="DengXian"/>
          <w:szCs w:val="22"/>
          <w:lang w:eastAsia="zh-CN"/>
        </w:rPr>
      </w:pPr>
      <w:ins w:id="680" w:author="huawei" w:date="2023-09-12T08:45:00Z">
        <w:r w:rsidRPr="000B6029">
          <w:rPr>
            <w:rFonts w:eastAsia="DengXian"/>
            <w:szCs w:val="22"/>
            <w:lang w:eastAsia="zh-CN"/>
          </w:rPr>
          <w:t xml:space="preserve">3. DCSF establishes corresponding DC stream </w:t>
        </w:r>
        <w:r w:rsidRPr="000B6029">
          <w:rPr>
            <w:rFonts w:eastAsia="SimSun"/>
            <w:lang w:val="en-US" w:eastAsia="zh-CN"/>
          </w:rPr>
          <w:t>ID</w:t>
        </w:r>
        <w:r w:rsidRPr="000B6029">
          <w:rPr>
            <w:rFonts w:eastAsia="DengXian"/>
            <w:szCs w:val="22"/>
            <w:lang w:eastAsia="zh-CN"/>
          </w:rPr>
          <w:t xml:space="preserve"> for UE-A.</w:t>
        </w:r>
      </w:ins>
    </w:p>
    <w:p w14:paraId="05BAC7AC" w14:textId="77777777" w:rsidR="00EC1CC4" w:rsidRPr="000B6029" w:rsidRDefault="00EC1CC4" w:rsidP="00EC1CC4">
      <w:pPr>
        <w:widowControl w:val="0"/>
        <w:spacing w:after="120" w:line="360" w:lineRule="auto"/>
        <w:rPr>
          <w:ins w:id="681" w:author="huawei" w:date="2023-09-12T08:45:00Z"/>
          <w:rFonts w:eastAsia="SimSun"/>
          <w:szCs w:val="22"/>
          <w:lang w:val="en-US" w:eastAsia="zh-CN"/>
        </w:rPr>
      </w:pPr>
      <w:ins w:id="682" w:author="huawei" w:date="2023-09-12T08:45:00Z">
        <w:r w:rsidRPr="000B6029">
          <w:rPr>
            <w:rFonts w:eastAsia="SimSun"/>
            <w:szCs w:val="22"/>
            <w:lang w:val="en-US" w:eastAsia="zh-CN"/>
          </w:rPr>
          <w:t>4. The IMS-A identifies that there are three participants in the conference, so IMS-A decides to add another two new downlink DC streams for UE-A, and three DC streams including one uplink DC streams and two downlink DC streams for the other participants.</w:t>
        </w:r>
      </w:ins>
    </w:p>
    <w:p w14:paraId="698AD5AB" w14:textId="77777777" w:rsidR="00EC1CC4" w:rsidRPr="000B6029" w:rsidRDefault="00EC1CC4" w:rsidP="00EC1CC4">
      <w:pPr>
        <w:widowControl w:val="0"/>
        <w:spacing w:after="120" w:line="360" w:lineRule="auto"/>
        <w:rPr>
          <w:ins w:id="683" w:author="huawei" w:date="2023-09-12T08:45:00Z"/>
          <w:rFonts w:eastAsia="DengXian"/>
          <w:szCs w:val="22"/>
          <w:lang w:eastAsia="zh-CN"/>
        </w:rPr>
      </w:pPr>
      <w:ins w:id="684" w:author="huawei" w:date="2023-09-12T08:45:00Z">
        <w:r w:rsidRPr="000B6029">
          <w:rPr>
            <w:rFonts w:eastAsia="DengXian"/>
            <w:szCs w:val="22"/>
            <w:lang w:eastAsia="zh-CN"/>
          </w:rPr>
          <w:t xml:space="preserve">5-6. IMS-A sends an REINVITE message adding two downlink stream </w:t>
        </w:r>
        <w:r w:rsidRPr="000B6029">
          <w:rPr>
            <w:rFonts w:eastAsia="SimSun"/>
            <w:lang w:val="en-US" w:eastAsia="zh-CN"/>
          </w:rPr>
          <w:t>ID</w:t>
        </w:r>
        <w:r w:rsidRPr="000B6029">
          <w:rPr>
            <w:rFonts w:eastAsia="DengXian"/>
            <w:szCs w:val="22"/>
            <w:lang w:eastAsia="zh-CN"/>
          </w:rPr>
          <w:t xml:space="preserve">s to UE-A and establish corresponding DC stream </w:t>
        </w:r>
        <w:r w:rsidRPr="000B6029">
          <w:rPr>
            <w:rFonts w:eastAsia="SimSun"/>
            <w:lang w:val="en-US" w:eastAsia="zh-CN"/>
          </w:rPr>
          <w:t>ID</w:t>
        </w:r>
        <w:r w:rsidRPr="000B6029">
          <w:rPr>
            <w:rFonts w:eastAsia="DengXian"/>
            <w:szCs w:val="22"/>
            <w:lang w:eastAsia="zh-CN"/>
          </w:rPr>
          <w:t>s for UE-A. T</w:t>
        </w:r>
        <w:r w:rsidRPr="000B6029">
          <w:rPr>
            <w:rFonts w:eastAsia="SimSun"/>
            <w:szCs w:val="22"/>
            <w:lang w:val="en-US" w:eastAsia="zh-CN"/>
          </w:rPr>
          <w:t>he SDP offer example is shown as below:</w:t>
        </w:r>
      </w:ins>
    </w:p>
    <w:p w14:paraId="0E33E634" w14:textId="77777777" w:rsidR="00EC1CC4" w:rsidRPr="000B6029" w:rsidRDefault="00EC1CC4" w:rsidP="00EC1CC4">
      <w:pPr>
        <w:spacing w:after="0"/>
        <w:ind w:leftChars="400" w:left="800"/>
        <w:rPr>
          <w:ins w:id="685" w:author="huawei" w:date="2023-09-12T08:45:00Z"/>
          <w:rFonts w:eastAsia="Microsoft YaHei"/>
          <w:szCs w:val="22"/>
          <w:shd w:val="pct15" w:color="auto" w:fill="FFFFFF"/>
          <w:lang w:val="en-US" w:eastAsia="zh-CN"/>
        </w:rPr>
      </w:pPr>
      <w:ins w:id="686" w:author="huawei" w:date="2023-09-12T08:45:00Z">
        <w:r w:rsidRPr="000B6029">
          <w:rPr>
            <w:rFonts w:eastAsia="Microsoft YaHei"/>
            <w:szCs w:val="22"/>
            <w:shd w:val="pct15" w:color="auto" w:fill="FFFFFF"/>
            <w:lang w:val="en-US" w:eastAsia="zh-CN"/>
          </w:rPr>
          <w:t xml:space="preserve">m=application 911 UDP/DTLS/SCTP </w:t>
        </w:r>
        <w:proofErr w:type="spellStart"/>
        <w:r w:rsidRPr="000B6029">
          <w:rPr>
            <w:rFonts w:eastAsia="Microsoft YaHei"/>
            <w:szCs w:val="22"/>
            <w:shd w:val="pct15" w:color="auto" w:fill="FFFFFF"/>
            <w:lang w:val="en-US" w:eastAsia="zh-CN"/>
          </w:rPr>
          <w:t>webrtc-datachannel</w:t>
        </w:r>
        <w:proofErr w:type="spellEnd"/>
      </w:ins>
    </w:p>
    <w:p w14:paraId="78130DA3" w14:textId="77777777" w:rsidR="00EC1CC4" w:rsidRPr="000B6029" w:rsidRDefault="00EC1CC4" w:rsidP="00EC1CC4">
      <w:pPr>
        <w:spacing w:after="0"/>
        <w:ind w:leftChars="400" w:left="800"/>
        <w:rPr>
          <w:ins w:id="687" w:author="huawei" w:date="2023-09-12T08:45:00Z"/>
          <w:rFonts w:eastAsia="Microsoft YaHei"/>
          <w:szCs w:val="22"/>
          <w:shd w:val="pct15" w:color="auto" w:fill="FFFFFF"/>
          <w:lang w:val="en-US" w:eastAsia="zh-CN"/>
        </w:rPr>
      </w:pPr>
      <w:ins w:id="688" w:author="huawei" w:date="2023-09-12T08:45:00Z">
        <w:r w:rsidRPr="000B6029">
          <w:rPr>
            <w:rFonts w:eastAsia="Microsoft YaHei"/>
            <w:szCs w:val="22"/>
            <w:shd w:val="pct15" w:color="auto" w:fill="FFFFFF"/>
            <w:lang w:val="en-US" w:eastAsia="zh-CN"/>
          </w:rPr>
          <w:t>c=IN IP6 2001:db8::3</w:t>
        </w:r>
      </w:ins>
    </w:p>
    <w:p w14:paraId="0DFF21A0" w14:textId="77777777" w:rsidR="00EC1CC4" w:rsidRPr="000B6029" w:rsidRDefault="00EC1CC4" w:rsidP="00EC1CC4">
      <w:pPr>
        <w:spacing w:after="0"/>
        <w:ind w:leftChars="400" w:left="800"/>
        <w:rPr>
          <w:ins w:id="689" w:author="huawei" w:date="2023-09-12T08:45:00Z"/>
          <w:rFonts w:eastAsia="Microsoft YaHei"/>
          <w:szCs w:val="22"/>
          <w:shd w:val="pct15" w:color="auto" w:fill="FFFFFF"/>
          <w:lang w:val="en-US" w:eastAsia="zh-CN"/>
        </w:rPr>
      </w:pPr>
      <w:ins w:id="690" w:author="huawei" w:date="2023-09-12T08:45:00Z">
        <w:r w:rsidRPr="000B6029">
          <w:rPr>
            <w:rFonts w:eastAsia="Microsoft YaHei"/>
            <w:szCs w:val="22"/>
            <w:shd w:val="pct15" w:color="auto" w:fill="FFFFFF"/>
            <w:lang w:val="en-US" w:eastAsia="zh-CN"/>
          </w:rPr>
          <w:t>a=max-message-size:1000</w:t>
        </w:r>
      </w:ins>
    </w:p>
    <w:p w14:paraId="0FB9B0E6" w14:textId="77777777" w:rsidR="00EC1CC4" w:rsidRPr="000B6029" w:rsidRDefault="00EC1CC4" w:rsidP="00EC1CC4">
      <w:pPr>
        <w:spacing w:after="0"/>
        <w:ind w:leftChars="400" w:left="800"/>
        <w:rPr>
          <w:ins w:id="691" w:author="huawei" w:date="2023-09-12T08:45:00Z"/>
          <w:rFonts w:eastAsia="Microsoft YaHei"/>
          <w:szCs w:val="22"/>
          <w:shd w:val="pct15" w:color="auto" w:fill="FFFFFF"/>
          <w:lang w:val="en-US" w:eastAsia="zh-CN"/>
        </w:rPr>
      </w:pPr>
      <w:ins w:id="692" w:author="huawei" w:date="2023-09-12T08:45:00Z">
        <w:r w:rsidRPr="000B6029">
          <w:rPr>
            <w:rFonts w:eastAsia="Microsoft YaHei"/>
            <w:szCs w:val="22"/>
            <w:shd w:val="pct15" w:color="auto" w:fill="FFFFFF"/>
            <w:lang w:val="en-US" w:eastAsia="zh-CN"/>
          </w:rPr>
          <w:t>a=</w:t>
        </w:r>
        <w:proofErr w:type="spellStart"/>
        <w:r w:rsidRPr="000B6029">
          <w:rPr>
            <w:rFonts w:eastAsia="Microsoft YaHei"/>
            <w:szCs w:val="22"/>
            <w:shd w:val="pct15" w:color="auto" w:fill="FFFFFF"/>
            <w:lang w:val="en-US" w:eastAsia="zh-CN"/>
          </w:rPr>
          <w:t>sctp</w:t>
        </w:r>
        <w:proofErr w:type="spellEnd"/>
        <w:r w:rsidRPr="000B6029">
          <w:rPr>
            <w:rFonts w:eastAsia="Microsoft YaHei"/>
            <w:szCs w:val="22"/>
            <w:shd w:val="pct15" w:color="auto" w:fill="FFFFFF"/>
            <w:lang w:val="en-US" w:eastAsia="zh-CN"/>
          </w:rPr>
          <w:t>-port 5000</w:t>
        </w:r>
      </w:ins>
    </w:p>
    <w:p w14:paraId="61C41CC1" w14:textId="77777777" w:rsidR="00EC1CC4" w:rsidRPr="000B6029" w:rsidRDefault="00EC1CC4" w:rsidP="00EC1CC4">
      <w:pPr>
        <w:spacing w:after="0"/>
        <w:ind w:leftChars="400" w:left="800"/>
        <w:rPr>
          <w:ins w:id="693" w:author="huawei" w:date="2023-09-12T08:45:00Z"/>
          <w:rFonts w:eastAsia="Microsoft YaHei"/>
          <w:szCs w:val="22"/>
          <w:shd w:val="pct15" w:color="auto" w:fill="FFFFFF"/>
          <w:lang w:val="en-US" w:eastAsia="zh-CN"/>
        </w:rPr>
      </w:pPr>
      <w:ins w:id="694" w:author="huawei" w:date="2023-09-12T08:45:00Z">
        <w:r w:rsidRPr="000B6029">
          <w:rPr>
            <w:rFonts w:eastAsia="Microsoft YaHei"/>
            <w:szCs w:val="22"/>
            <w:shd w:val="pct15" w:color="auto" w:fill="FFFFFF"/>
            <w:lang w:val="en-US" w:eastAsia="zh-CN"/>
          </w:rPr>
          <w:t>a=</w:t>
        </w:r>
        <w:proofErr w:type="spellStart"/>
        <w:r w:rsidRPr="000B6029">
          <w:rPr>
            <w:rFonts w:eastAsia="Microsoft YaHei"/>
            <w:szCs w:val="22"/>
            <w:shd w:val="pct15" w:color="auto" w:fill="FFFFFF"/>
            <w:lang w:val="en-US" w:eastAsia="zh-CN"/>
          </w:rPr>
          <w:t>setup:actpass</w:t>
        </w:r>
        <w:proofErr w:type="spellEnd"/>
      </w:ins>
    </w:p>
    <w:p w14:paraId="3B8FF09B" w14:textId="77777777" w:rsidR="00EC1CC4" w:rsidRPr="000B6029" w:rsidRDefault="00EC1CC4" w:rsidP="00EC1CC4">
      <w:pPr>
        <w:spacing w:after="0"/>
        <w:ind w:leftChars="400" w:left="800"/>
        <w:rPr>
          <w:ins w:id="695" w:author="huawei" w:date="2023-09-12T08:45:00Z"/>
          <w:rFonts w:eastAsia="Microsoft YaHei"/>
          <w:szCs w:val="22"/>
          <w:shd w:val="pct15" w:color="auto" w:fill="FFFFFF"/>
          <w:lang w:val="en-US" w:eastAsia="zh-CN"/>
        </w:rPr>
      </w:pPr>
      <w:ins w:id="696" w:author="huawei" w:date="2023-09-12T08:45:00Z">
        <w:r w:rsidRPr="000B6029">
          <w:rPr>
            <w:rFonts w:eastAsia="Microsoft YaHei"/>
            <w:szCs w:val="22"/>
            <w:shd w:val="pct15" w:color="auto" w:fill="FFFFFF"/>
            <w:lang w:val="en-US" w:eastAsia="zh-CN"/>
          </w:rPr>
          <w:t>a=dcmap:200 label="</w:t>
        </w:r>
        <w:proofErr w:type="spellStart"/>
        <w:r w:rsidRPr="000B6029">
          <w:rPr>
            <w:rFonts w:eastAsia="Microsoft YaHei"/>
            <w:szCs w:val="22"/>
            <w:shd w:val="pct15" w:color="auto" w:fill="FFFFFF"/>
            <w:lang w:val="en-US" w:eastAsia="zh-CN"/>
          </w:rPr>
          <w:t>A-Identity";subprotocol</w:t>
        </w:r>
        <w:proofErr w:type="spellEnd"/>
        <w:r w:rsidRPr="000B6029">
          <w:rPr>
            <w:rFonts w:eastAsia="Microsoft YaHei"/>
            <w:szCs w:val="22"/>
            <w:shd w:val="pct15" w:color="auto" w:fill="FFFFFF"/>
            <w:lang w:val="en-US" w:eastAsia="zh-CN"/>
          </w:rPr>
          <w:t xml:space="preserve">="t140" </w:t>
        </w:r>
      </w:ins>
    </w:p>
    <w:p w14:paraId="1C0E31A5" w14:textId="77777777" w:rsidR="00EC1CC4" w:rsidRPr="00E20866" w:rsidRDefault="00EC1CC4" w:rsidP="00EC1CC4">
      <w:pPr>
        <w:spacing w:after="0"/>
        <w:ind w:leftChars="400" w:left="800"/>
        <w:rPr>
          <w:ins w:id="697" w:author="huawei" w:date="2023-09-12T08:45:00Z"/>
          <w:rFonts w:eastAsia="Microsoft YaHei"/>
          <w:szCs w:val="22"/>
          <w:shd w:val="pct15" w:color="auto" w:fill="FFFFFF"/>
          <w:lang w:val="fr-FR" w:eastAsia="zh-CN"/>
        </w:rPr>
      </w:pPr>
      <w:ins w:id="698" w:author="huawei" w:date="2023-09-12T08:45:00Z">
        <w:r w:rsidRPr="00E20866">
          <w:rPr>
            <w:rFonts w:eastAsia="Microsoft YaHei"/>
            <w:szCs w:val="22"/>
            <w:shd w:val="pct15" w:color="auto" w:fill="FFFFFF"/>
            <w:lang w:val="fr-FR" w:eastAsia="zh-CN"/>
          </w:rPr>
          <w:t>a=dcsa:200 fmtp:t140 cps=20 recvonly</w:t>
        </w:r>
      </w:ins>
    </w:p>
    <w:p w14:paraId="6793376B" w14:textId="77777777" w:rsidR="00EC1CC4" w:rsidRPr="00E20866" w:rsidRDefault="00EC1CC4" w:rsidP="00EC1CC4">
      <w:pPr>
        <w:spacing w:after="0"/>
        <w:ind w:leftChars="400" w:left="800"/>
        <w:rPr>
          <w:ins w:id="699" w:author="huawei" w:date="2023-09-12T08:45:00Z"/>
          <w:rFonts w:eastAsia="Microsoft YaHei"/>
          <w:szCs w:val="22"/>
          <w:shd w:val="pct15" w:color="auto" w:fill="FFFFFF"/>
          <w:lang w:val="fr-FR" w:eastAsia="zh-CN"/>
        </w:rPr>
      </w:pPr>
      <w:ins w:id="700" w:author="huawei" w:date="2023-09-12T08:45:00Z">
        <w:r w:rsidRPr="00E20866">
          <w:rPr>
            <w:rFonts w:eastAsia="Microsoft YaHei"/>
            <w:szCs w:val="22"/>
            <w:shd w:val="pct15" w:color="auto" w:fill="FFFFFF"/>
            <w:lang w:val="fr-FR" w:eastAsia="zh-CN"/>
          </w:rPr>
          <w:t>a=dcsa:200 hlang-send:es eo</w:t>
        </w:r>
      </w:ins>
    </w:p>
    <w:p w14:paraId="15C1F1B8" w14:textId="77777777" w:rsidR="00EC1CC4" w:rsidRPr="00E20866" w:rsidRDefault="00EC1CC4" w:rsidP="00EC1CC4">
      <w:pPr>
        <w:spacing w:after="0"/>
        <w:ind w:leftChars="400" w:left="800"/>
        <w:rPr>
          <w:ins w:id="701" w:author="huawei" w:date="2023-09-12T08:45:00Z"/>
          <w:rFonts w:eastAsia="Microsoft YaHei"/>
          <w:color w:val="FF0000"/>
          <w:szCs w:val="22"/>
          <w:shd w:val="pct15" w:color="auto" w:fill="FFFFFF"/>
          <w:lang w:val="fr-FR" w:eastAsia="zh-CN"/>
        </w:rPr>
      </w:pPr>
      <w:ins w:id="702" w:author="huawei" w:date="2023-09-12T08:45:00Z">
        <w:r w:rsidRPr="00E20866">
          <w:rPr>
            <w:rFonts w:eastAsia="Microsoft YaHei"/>
            <w:color w:val="FF0000"/>
            <w:szCs w:val="22"/>
            <w:shd w:val="pct15" w:color="auto" w:fill="FFFFFF"/>
            <w:lang w:val="fr-FR" w:eastAsia="zh-CN"/>
          </w:rPr>
          <w:t xml:space="preserve">a=dcmap:201 label="B-Identity";subprotocol="t140" </w:t>
        </w:r>
      </w:ins>
    </w:p>
    <w:p w14:paraId="4C62DE42" w14:textId="77777777" w:rsidR="00EC1CC4" w:rsidRPr="00E20866" w:rsidRDefault="00EC1CC4" w:rsidP="00EC1CC4">
      <w:pPr>
        <w:spacing w:after="0"/>
        <w:ind w:leftChars="400" w:left="800"/>
        <w:rPr>
          <w:ins w:id="703" w:author="huawei" w:date="2023-09-12T08:45:00Z"/>
          <w:rFonts w:eastAsia="Microsoft YaHei"/>
          <w:szCs w:val="22"/>
          <w:shd w:val="pct15" w:color="auto" w:fill="FFFFFF"/>
          <w:lang w:val="fr-FR" w:eastAsia="zh-CN"/>
        </w:rPr>
      </w:pPr>
      <w:ins w:id="704" w:author="huawei" w:date="2023-09-12T08:45:00Z">
        <w:r w:rsidRPr="00E20866">
          <w:rPr>
            <w:rFonts w:eastAsia="Microsoft YaHei"/>
            <w:szCs w:val="22"/>
            <w:shd w:val="pct15" w:color="auto" w:fill="FFFFFF"/>
            <w:lang w:val="fr-FR" w:eastAsia="zh-CN"/>
          </w:rPr>
          <w:t>a=dcsa:201 fmtp:t140 cps=20 sendonly</w:t>
        </w:r>
      </w:ins>
    </w:p>
    <w:p w14:paraId="07F56F95" w14:textId="77777777" w:rsidR="00EC1CC4" w:rsidRPr="00E20866" w:rsidRDefault="00EC1CC4" w:rsidP="00EC1CC4">
      <w:pPr>
        <w:spacing w:after="0"/>
        <w:ind w:leftChars="400" w:left="800"/>
        <w:rPr>
          <w:ins w:id="705" w:author="huawei" w:date="2023-09-12T08:45:00Z"/>
          <w:rFonts w:eastAsia="Microsoft YaHei"/>
          <w:szCs w:val="22"/>
          <w:shd w:val="pct15" w:color="auto" w:fill="FFFFFF"/>
          <w:lang w:val="de-DE" w:eastAsia="zh-CN"/>
        </w:rPr>
      </w:pPr>
      <w:ins w:id="706" w:author="huawei" w:date="2023-09-12T08:45:00Z">
        <w:r w:rsidRPr="00E20866">
          <w:rPr>
            <w:rFonts w:eastAsia="Microsoft YaHei"/>
            <w:szCs w:val="22"/>
            <w:shd w:val="pct15" w:color="auto" w:fill="FFFFFF"/>
            <w:lang w:val="de-DE" w:eastAsia="zh-CN"/>
          </w:rPr>
          <w:t>a=dcsa:201 hlang-recv:es eo</w:t>
        </w:r>
      </w:ins>
    </w:p>
    <w:p w14:paraId="6DC6664A" w14:textId="77777777" w:rsidR="00EC1CC4" w:rsidRPr="000B6029" w:rsidRDefault="00EC1CC4" w:rsidP="00EC1CC4">
      <w:pPr>
        <w:spacing w:after="0"/>
        <w:ind w:leftChars="400" w:left="800"/>
        <w:rPr>
          <w:ins w:id="707" w:author="huawei" w:date="2023-09-12T08:45:00Z"/>
          <w:rFonts w:eastAsia="Microsoft YaHei"/>
          <w:color w:val="00B050"/>
          <w:szCs w:val="22"/>
          <w:shd w:val="pct15" w:color="auto" w:fill="FFFFFF"/>
          <w:lang w:val="en-US" w:eastAsia="zh-CN"/>
        </w:rPr>
      </w:pPr>
      <w:ins w:id="708" w:author="huawei" w:date="2023-09-12T08:45:00Z">
        <w:r w:rsidRPr="000B6029">
          <w:rPr>
            <w:rFonts w:eastAsia="Microsoft YaHei"/>
            <w:color w:val="00B050"/>
            <w:szCs w:val="22"/>
            <w:shd w:val="pct15" w:color="auto" w:fill="FFFFFF"/>
            <w:lang w:val="en-US" w:eastAsia="zh-CN"/>
          </w:rPr>
          <w:t>a=dcmap:202 label="</w:t>
        </w:r>
        <w:proofErr w:type="spellStart"/>
        <w:r w:rsidRPr="000B6029">
          <w:rPr>
            <w:rFonts w:eastAsia="Microsoft YaHei"/>
            <w:color w:val="00B050"/>
            <w:szCs w:val="22"/>
            <w:shd w:val="pct15" w:color="auto" w:fill="FFFFFF"/>
            <w:lang w:val="en-US" w:eastAsia="zh-CN"/>
          </w:rPr>
          <w:t>C-Identity";subprotocol</w:t>
        </w:r>
        <w:proofErr w:type="spellEnd"/>
        <w:r w:rsidRPr="000B6029">
          <w:rPr>
            <w:rFonts w:eastAsia="Microsoft YaHei"/>
            <w:color w:val="00B050"/>
            <w:szCs w:val="22"/>
            <w:shd w:val="pct15" w:color="auto" w:fill="FFFFFF"/>
            <w:lang w:val="en-US" w:eastAsia="zh-CN"/>
          </w:rPr>
          <w:t xml:space="preserve">="t140" </w:t>
        </w:r>
      </w:ins>
    </w:p>
    <w:p w14:paraId="6F4F29CE" w14:textId="77777777" w:rsidR="00EC1CC4" w:rsidRPr="000B6029" w:rsidRDefault="00EC1CC4" w:rsidP="00EC1CC4">
      <w:pPr>
        <w:spacing w:after="0"/>
        <w:ind w:leftChars="400" w:left="800"/>
        <w:rPr>
          <w:ins w:id="709" w:author="huawei" w:date="2023-09-12T08:45:00Z"/>
          <w:rFonts w:eastAsia="Microsoft YaHei"/>
          <w:szCs w:val="22"/>
          <w:shd w:val="pct15" w:color="auto" w:fill="FFFFFF"/>
          <w:lang w:val="en-US" w:eastAsia="zh-CN"/>
        </w:rPr>
      </w:pPr>
      <w:ins w:id="710" w:author="huawei" w:date="2023-09-12T08:45:00Z">
        <w:r w:rsidRPr="000B6029">
          <w:rPr>
            <w:rFonts w:eastAsia="Microsoft YaHei"/>
            <w:szCs w:val="22"/>
            <w:shd w:val="pct15" w:color="auto" w:fill="FFFFFF"/>
            <w:lang w:val="en-US" w:eastAsia="zh-CN"/>
          </w:rPr>
          <w:t xml:space="preserve">a=dcsa:202 fmtp:t140 cps=20 </w:t>
        </w:r>
        <w:proofErr w:type="spellStart"/>
        <w:r w:rsidRPr="000B6029">
          <w:rPr>
            <w:rFonts w:eastAsia="Microsoft YaHei"/>
            <w:szCs w:val="22"/>
            <w:shd w:val="pct15" w:color="auto" w:fill="FFFFFF"/>
            <w:lang w:val="en-US" w:eastAsia="zh-CN"/>
          </w:rPr>
          <w:t>sendonly</w:t>
        </w:r>
        <w:proofErr w:type="spellEnd"/>
      </w:ins>
    </w:p>
    <w:p w14:paraId="4B03A6AA" w14:textId="77777777" w:rsidR="00EC1CC4" w:rsidRPr="000B6029" w:rsidRDefault="00EC1CC4" w:rsidP="00EC1CC4">
      <w:pPr>
        <w:spacing w:after="160" w:line="360" w:lineRule="auto"/>
        <w:ind w:firstLineChars="400" w:firstLine="800"/>
        <w:contextualSpacing/>
        <w:rPr>
          <w:ins w:id="711" w:author="huawei" w:date="2023-09-12T08:45:00Z"/>
          <w:rFonts w:eastAsia="DengXian"/>
          <w:szCs w:val="22"/>
          <w:shd w:val="pct15" w:color="auto" w:fill="FFFFFF"/>
          <w:lang w:eastAsia="zh-CN"/>
        </w:rPr>
      </w:pPr>
      <w:ins w:id="712" w:author="huawei" w:date="2023-09-12T08:45:00Z">
        <w:r w:rsidRPr="000B6029">
          <w:rPr>
            <w:rFonts w:eastAsia="Microsoft YaHei"/>
            <w:szCs w:val="22"/>
            <w:shd w:val="pct15" w:color="auto" w:fill="FFFFFF"/>
            <w:lang w:eastAsia="zh-CN"/>
          </w:rPr>
          <w:t xml:space="preserve">a=dcsa:202 </w:t>
        </w:r>
        <w:proofErr w:type="spellStart"/>
        <w:r w:rsidRPr="000B6029">
          <w:rPr>
            <w:rFonts w:eastAsia="Microsoft YaHei"/>
            <w:szCs w:val="22"/>
            <w:shd w:val="pct15" w:color="auto" w:fill="FFFFFF"/>
            <w:lang w:eastAsia="zh-CN"/>
          </w:rPr>
          <w:t>hlang-recv:es</w:t>
        </w:r>
        <w:proofErr w:type="spellEnd"/>
        <w:r w:rsidRPr="000B6029">
          <w:rPr>
            <w:rFonts w:eastAsia="Microsoft YaHei"/>
            <w:szCs w:val="22"/>
            <w:shd w:val="pct15" w:color="auto" w:fill="FFFFFF"/>
            <w:lang w:eastAsia="zh-CN"/>
          </w:rPr>
          <w:t xml:space="preserve"> </w:t>
        </w:r>
        <w:proofErr w:type="spellStart"/>
        <w:r w:rsidRPr="000B6029">
          <w:rPr>
            <w:rFonts w:eastAsia="Microsoft YaHei"/>
            <w:szCs w:val="22"/>
            <w:shd w:val="pct15" w:color="auto" w:fill="FFFFFF"/>
            <w:lang w:eastAsia="zh-CN"/>
          </w:rPr>
          <w:t>eo</w:t>
        </w:r>
        <w:proofErr w:type="spellEnd"/>
      </w:ins>
    </w:p>
    <w:p w14:paraId="661DB813" w14:textId="77777777" w:rsidR="00EC1CC4" w:rsidRPr="000B6029" w:rsidRDefault="00EC1CC4" w:rsidP="00EC1CC4">
      <w:pPr>
        <w:widowControl w:val="0"/>
        <w:spacing w:after="120" w:line="360" w:lineRule="auto"/>
        <w:rPr>
          <w:ins w:id="713" w:author="huawei" w:date="2023-09-12T08:45:00Z"/>
          <w:rFonts w:eastAsia="SimSun"/>
          <w:szCs w:val="22"/>
          <w:lang w:val="en-US" w:eastAsia="zh-CN"/>
        </w:rPr>
      </w:pPr>
      <w:ins w:id="714" w:author="huawei" w:date="2023-09-12T08:45:00Z">
        <w:r w:rsidRPr="000B6029">
          <w:rPr>
            <w:rFonts w:eastAsia="DengXian"/>
            <w:szCs w:val="22"/>
            <w:lang w:eastAsia="zh-CN"/>
          </w:rPr>
          <w:t xml:space="preserve">7-8. IMS-A sends an REINVITE message with three stream </w:t>
        </w:r>
        <w:r w:rsidRPr="000B6029">
          <w:rPr>
            <w:rFonts w:eastAsia="SimSun"/>
            <w:lang w:val="en-US" w:eastAsia="zh-CN"/>
          </w:rPr>
          <w:t>ID</w:t>
        </w:r>
        <w:r w:rsidRPr="000B6029">
          <w:rPr>
            <w:rFonts w:eastAsia="DengXian"/>
            <w:szCs w:val="22"/>
            <w:lang w:eastAsia="zh-CN"/>
          </w:rPr>
          <w:t xml:space="preserve">s to UE-B and establish corresponding DC stream </w:t>
        </w:r>
        <w:r w:rsidRPr="000B6029">
          <w:rPr>
            <w:rFonts w:eastAsia="SimSun"/>
            <w:lang w:val="en-US" w:eastAsia="zh-CN"/>
          </w:rPr>
          <w:t>ID</w:t>
        </w:r>
        <w:r w:rsidRPr="000B6029">
          <w:rPr>
            <w:rFonts w:eastAsia="DengXian"/>
            <w:szCs w:val="22"/>
            <w:lang w:eastAsia="zh-CN"/>
          </w:rPr>
          <w:t>s for UE-B. The stream IDs are similar to step4.</w:t>
        </w:r>
      </w:ins>
    </w:p>
    <w:p w14:paraId="1D2B9575" w14:textId="77777777" w:rsidR="00EC1CC4" w:rsidRPr="000B6029" w:rsidRDefault="00EC1CC4" w:rsidP="00EC1CC4">
      <w:pPr>
        <w:widowControl w:val="0"/>
        <w:spacing w:after="120" w:line="360" w:lineRule="auto"/>
        <w:rPr>
          <w:ins w:id="715" w:author="huawei" w:date="2023-09-12T08:45:00Z"/>
          <w:rFonts w:eastAsia="SimSun"/>
          <w:szCs w:val="22"/>
          <w:lang w:val="en-US" w:eastAsia="zh-CN"/>
        </w:rPr>
      </w:pPr>
      <w:ins w:id="716" w:author="huawei" w:date="2023-09-12T08:45:00Z">
        <w:r w:rsidRPr="000B6029">
          <w:rPr>
            <w:rFonts w:eastAsia="DengXian"/>
            <w:szCs w:val="22"/>
            <w:lang w:eastAsia="zh-CN"/>
          </w:rPr>
          <w:t xml:space="preserve">9-10. IMS-A sends an REINVITE message with three stream </w:t>
        </w:r>
        <w:r w:rsidRPr="000B6029">
          <w:rPr>
            <w:rFonts w:eastAsia="SimSun"/>
            <w:lang w:val="en-US" w:eastAsia="zh-CN"/>
          </w:rPr>
          <w:t>ID</w:t>
        </w:r>
        <w:r w:rsidRPr="000B6029">
          <w:rPr>
            <w:rFonts w:eastAsia="DengXian"/>
            <w:szCs w:val="22"/>
            <w:lang w:eastAsia="zh-CN"/>
          </w:rPr>
          <w:t xml:space="preserve">s to UE-C and establish corresponding DC stream </w:t>
        </w:r>
        <w:r w:rsidRPr="000B6029">
          <w:rPr>
            <w:rFonts w:eastAsia="SimSun"/>
            <w:lang w:val="en-US" w:eastAsia="zh-CN"/>
          </w:rPr>
          <w:t>ID</w:t>
        </w:r>
        <w:r w:rsidRPr="000B6029">
          <w:rPr>
            <w:rFonts w:eastAsia="DengXian"/>
            <w:szCs w:val="22"/>
            <w:lang w:eastAsia="zh-CN"/>
          </w:rPr>
          <w:t>s for UE-C. The stream IDs are similar to step4.</w:t>
        </w:r>
      </w:ins>
    </w:p>
    <w:p w14:paraId="2C117A34" w14:textId="77777777" w:rsidR="00EC1CC4" w:rsidRPr="000B6029" w:rsidRDefault="00EC1CC4" w:rsidP="00EC1CC4">
      <w:pPr>
        <w:widowControl w:val="0"/>
        <w:spacing w:after="120" w:line="360" w:lineRule="auto"/>
        <w:rPr>
          <w:ins w:id="717" w:author="huawei" w:date="2023-09-12T08:45:00Z"/>
          <w:rFonts w:eastAsia="SimSun"/>
          <w:szCs w:val="22"/>
          <w:lang w:val="en-US" w:eastAsia="zh-CN"/>
        </w:rPr>
      </w:pPr>
    </w:p>
    <w:p w14:paraId="3589E86B" w14:textId="77777777" w:rsidR="00EC1CC4" w:rsidRPr="000B6029" w:rsidRDefault="00EC1CC4" w:rsidP="00EC1CC4">
      <w:pPr>
        <w:widowControl w:val="0"/>
        <w:spacing w:after="120" w:line="360" w:lineRule="auto"/>
        <w:rPr>
          <w:ins w:id="718" w:author="huawei" w:date="2023-09-12T08:45:00Z"/>
          <w:rFonts w:eastAsia="SimSun"/>
          <w:szCs w:val="22"/>
          <w:lang w:val="en-US" w:eastAsia="zh-CN"/>
        </w:rPr>
      </w:pPr>
      <w:ins w:id="719" w:author="huawei" w:date="2023-09-12T08:45:00Z">
        <w:r w:rsidRPr="000B6029">
          <w:rPr>
            <w:rFonts w:eastAsia="SimSun"/>
            <w:szCs w:val="22"/>
            <w:lang w:val="en-US" w:eastAsia="zh-CN"/>
          </w:rPr>
          <w:t>Case 2: UE-D calls into the conference and run the RTT application.</w:t>
        </w:r>
      </w:ins>
    </w:p>
    <w:p w14:paraId="06A62E4F" w14:textId="77777777" w:rsidR="00EC1CC4" w:rsidRPr="000B6029" w:rsidRDefault="00EC1CC4" w:rsidP="00EC1CC4">
      <w:pPr>
        <w:widowControl w:val="0"/>
        <w:spacing w:after="120" w:line="360" w:lineRule="auto"/>
        <w:rPr>
          <w:ins w:id="720" w:author="huawei" w:date="2023-09-12T08:45:00Z"/>
          <w:rFonts w:eastAsia="SimSun"/>
          <w:szCs w:val="22"/>
          <w:lang w:val="en-US" w:eastAsia="zh-CN"/>
        </w:rPr>
      </w:pPr>
      <w:ins w:id="721" w:author="huawei" w:date="2023-09-12T08:45:00Z">
        <w:r w:rsidRPr="000B6029">
          <w:rPr>
            <w:rFonts w:eastAsia="SimSun"/>
            <w:szCs w:val="22"/>
            <w:lang w:val="en-US" w:eastAsia="zh-CN"/>
          </w:rPr>
          <w:t>11. UE-D calls into the conference created by UE-A, and runs the RTT application.</w:t>
        </w:r>
      </w:ins>
    </w:p>
    <w:p w14:paraId="304B5395" w14:textId="77777777" w:rsidR="00EC1CC4" w:rsidRPr="000B6029" w:rsidRDefault="00EC1CC4" w:rsidP="00EC1CC4">
      <w:pPr>
        <w:widowControl w:val="0"/>
        <w:spacing w:after="120" w:line="360" w:lineRule="auto"/>
        <w:rPr>
          <w:ins w:id="722" w:author="huawei" w:date="2023-09-12T08:45:00Z"/>
          <w:rFonts w:eastAsia="DengXian"/>
          <w:szCs w:val="22"/>
          <w:lang w:eastAsia="zh-CN"/>
        </w:rPr>
      </w:pPr>
      <w:ins w:id="723" w:author="huawei" w:date="2023-09-12T08:45:00Z">
        <w:r w:rsidRPr="000B6029">
          <w:rPr>
            <w:rFonts w:eastAsia="SimSun"/>
            <w:szCs w:val="22"/>
            <w:lang w:val="en-US" w:eastAsia="zh-CN"/>
          </w:rPr>
          <w:t xml:space="preserve">12. UE-D </w:t>
        </w:r>
        <w:r w:rsidRPr="000B6029">
          <w:rPr>
            <w:rFonts w:eastAsia="DengXian"/>
            <w:szCs w:val="22"/>
            <w:lang w:eastAsia="zh-CN"/>
          </w:rPr>
          <w:t xml:space="preserve">runs application and sends an REINVITE message to establish application data channel, this REINVITE message carries SDP including one DC stream </w:t>
        </w:r>
        <w:r w:rsidRPr="000B6029">
          <w:rPr>
            <w:rFonts w:eastAsia="SimSun"/>
            <w:lang w:val="en-US" w:eastAsia="zh-CN"/>
          </w:rPr>
          <w:t>ID</w:t>
        </w:r>
        <w:r w:rsidRPr="000B6029">
          <w:rPr>
            <w:rFonts w:eastAsia="DengXian"/>
            <w:szCs w:val="22"/>
            <w:lang w:eastAsia="zh-CN"/>
          </w:rPr>
          <w:t xml:space="preserve"> for UE-D sending RTT to other participants.</w:t>
        </w:r>
      </w:ins>
    </w:p>
    <w:p w14:paraId="54D24E86" w14:textId="77777777" w:rsidR="00EC1CC4" w:rsidRPr="000B6029" w:rsidRDefault="00EC1CC4" w:rsidP="00EC1CC4">
      <w:pPr>
        <w:widowControl w:val="0"/>
        <w:spacing w:after="120" w:line="360" w:lineRule="auto"/>
        <w:rPr>
          <w:ins w:id="724" w:author="huawei" w:date="2023-09-12T08:45:00Z"/>
          <w:rFonts w:eastAsia="SimSun"/>
          <w:szCs w:val="22"/>
          <w:lang w:val="en-US" w:eastAsia="zh-CN"/>
        </w:rPr>
      </w:pPr>
      <w:ins w:id="725" w:author="huawei" w:date="2023-09-12T08:45:00Z">
        <w:r w:rsidRPr="000B6029">
          <w:rPr>
            <w:rFonts w:eastAsia="SimSun"/>
            <w:szCs w:val="22"/>
            <w:lang w:val="en-US" w:eastAsia="zh-CN"/>
          </w:rPr>
          <w:t>13. IMS-A establishes the DC stream for UE-D.</w:t>
        </w:r>
      </w:ins>
    </w:p>
    <w:p w14:paraId="231B4AE4" w14:textId="77777777" w:rsidR="00EC1CC4" w:rsidRPr="000B6029" w:rsidRDefault="00EC1CC4" w:rsidP="00EC1CC4">
      <w:pPr>
        <w:widowControl w:val="0"/>
        <w:spacing w:after="120" w:line="360" w:lineRule="auto"/>
        <w:rPr>
          <w:ins w:id="726" w:author="huawei" w:date="2023-09-12T08:45:00Z"/>
          <w:rFonts w:eastAsia="SimSun"/>
          <w:szCs w:val="22"/>
          <w:lang w:val="en-US" w:eastAsia="zh-CN"/>
        </w:rPr>
      </w:pPr>
      <w:ins w:id="727" w:author="huawei" w:date="2023-09-12T08:45:00Z">
        <w:r w:rsidRPr="000B6029">
          <w:rPr>
            <w:rFonts w:eastAsia="SimSun"/>
            <w:szCs w:val="22"/>
            <w:lang w:val="en-US" w:eastAsia="zh-CN"/>
          </w:rPr>
          <w:t>14. The IMS-A identifies that there are three participants in the conference, so IMS-A decides to add a new downlink DC stream for each participant, and finally add three downlink streams for UE-D.</w:t>
        </w:r>
      </w:ins>
    </w:p>
    <w:p w14:paraId="6914C8FE" w14:textId="77777777" w:rsidR="00EC1CC4" w:rsidRPr="000B6029" w:rsidRDefault="00EC1CC4" w:rsidP="00EC1CC4">
      <w:pPr>
        <w:widowControl w:val="0"/>
        <w:spacing w:after="120" w:line="360" w:lineRule="auto"/>
        <w:rPr>
          <w:ins w:id="728" w:author="huawei" w:date="2023-09-12T08:45:00Z"/>
          <w:rFonts w:eastAsia="SimSun"/>
          <w:szCs w:val="22"/>
          <w:lang w:val="en-US" w:eastAsia="zh-CN"/>
        </w:rPr>
      </w:pPr>
      <w:ins w:id="729" w:author="huawei" w:date="2023-09-12T08:45:00Z">
        <w:r w:rsidRPr="000B6029">
          <w:rPr>
            <w:rFonts w:eastAsia="SimSun"/>
            <w:szCs w:val="22"/>
            <w:lang w:val="en-US" w:eastAsia="zh-CN"/>
          </w:rPr>
          <w:t>15-17. The IMS-A adds a new downlink DC stream for UE-A/UE-B/UE-C simultaneously, for receiving UE-D’s RTT.</w:t>
        </w:r>
      </w:ins>
    </w:p>
    <w:p w14:paraId="5D6FB301" w14:textId="77777777" w:rsidR="00EC1CC4" w:rsidRPr="000B6029" w:rsidRDefault="00EC1CC4" w:rsidP="00EC1CC4">
      <w:pPr>
        <w:widowControl w:val="0"/>
        <w:spacing w:after="120" w:line="360" w:lineRule="auto"/>
        <w:rPr>
          <w:ins w:id="730" w:author="huawei" w:date="2023-09-12T08:45:00Z"/>
          <w:rFonts w:eastAsia="SimSun"/>
          <w:szCs w:val="22"/>
          <w:lang w:val="en-US" w:eastAsia="zh-CN"/>
        </w:rPr>
      </w:pPr>
      <w:ins w:id="731" w:author="huawei" w:date="2023-09-12T08:45:00Z">
        <w:r w:rsidRPr="000B6029">
          <w:rPr>
            <w:rFonts w:eastAsia="SimSun"/>
            <w:szCs w:val="22"/>
            <w:lang w:val="en-US" w:eastAsia="zh-CN"/>
          </w:rPr>
          <w:t>18. The IMS-A adds three downlink DC streams for UE-D, for receiving UE-A/UE-B/UE-C’s RTT.</w:t>
        </w:r>
      </w:ins>
    </w:p>
    <w:p w14:paraId="21331B6F" w14:textId="77777777" w:rsidR="00EC1CC4" w:rsidRPr="000B6029" w:rsidRDefault="00EC1CC4" w:rsidP="00EC1CC4">
      <w:pPr>
        <w:widowControl w:val="0"/>
        <w:spacing w:after="120" w:line="360" w:lineRule="auto"/>
        <w:rPr>
          <w:ins w:id="732" w:author="huawei" w:date="2023-09-12T08:45:00Z"/>
          <w:rFonts w:eastAsia="SimSun"/>
          <w:szCs w:val="22"/>
          <w:lang w:val="en-US" w:eastAsia="zh-CN"/>
        </w:rPr>
      </w:pPr>
    </w:p>
    <w:p w14:paraId="40B044A5" w14:textId="77777777" w:rsidR="00EC1CC4" w:rsidRDefault="00EC1CC4" w:rsidP="00EC1CC4">
      <w:pPr>
        <w:spacing w:after="0" w:line="360" w:lineRule="auto"/>
        <w:rPr>
          <w:ins w:id="733" w:author="huawei" w:date="2023-09-12T08:45:00Z"/>
          <w:rFonts w:eastAsia="SimSun"/>
          <w:szCs w:val="22"/>
          <w:lang w:val="en-US" w:eastAsia="zh-CN"/>
        </w:rPr>
      </w:pPr>
      <w:ins w:id="734" w:author="huawei" w:date="2023-09-12T08:45:00Z">
        <w:r w:rsidRPr="000B6029">
          <w:rPr>
            <w:rFonts w:eastAsia="SimSun"/>
            <w:szCs w:val="22"/>
            <w:lang w:val="en-US" w:eastAsia="zh-CN"/>
          </w:rPr>
          <w:t xml:space="preserve">When UE-A sends RTT over the uplink stream </w:t>
        </w:r>
        <w:r w:rsidRPr="000B6029">
          <w:rPr>
            <w:rFonts w:eastAsia="SimSun"/>
            <w:lang w:val="en-US" w:eastAsia="zh-CN"/>
          </w:rPr>
          <w:t>ID</w:t>
        </w:r>
        <w:r w:rsidRPr="000B6029">
          <w:rPr>
            <w:rFonts w:eastAsia="SimSun"/>
            <w:szCs w:val="22"/>
            <w:lang w:val="en-US" w:eastAsia="zh-CN"/>
          </w:rPr>
          <w:t xml:space="preserve">, DCMF/MRF will simultaneously send the RTT to UE-B, UE-C and UE-D through the dedicated stream </w:t>
        </w:r>
        <w:r w:rsidRPr="000B6029">
          <w:rPr>
            <w:rFonts w:eastAsia="SimSun"/>
            <w:lang w:val="en-US" w:eastAsia="zh-CN"/>
          </w:rPr>
          <w:t xml:space="preserve">ID </w:t>
        </w:r>
        <w:r w:rsidRPr="000B6029">
          <w:rPr>
            <w:rFonts w:eastAsia="SimSun"/>
            <w:szCs w:val="22"/>
            <w:lang w:val="en-US" w:eastAsia="zh-CN"/>
          </w:rPr>
          <w:t>channel, UE-B, UE-C and UE-D can identify the source by the corresponding “label” attribute that included in the ‘a=</w:t>
        </w:r>
        <w:proofErr w:type="spellStart"/>
        <w:r w:rsidRPr="000B6029">
          <w:rPr>
            <w:rFonts w:eastAsia="SimSun"/>
            <w:szCs w:val="22"/>
            <w:lang w:val="en-US" w:eastAsia="zh-CN"/>
          </w:rPr>
          <w:t>dcmap</w:t>
        </w:r>
        <w:proofErr w:type="spellEnd"/>
        <w:r w:rsidRPr="000B6029">
          <w:rPr>
            <w:rFonts w:eastAsia="SimSun"/>
            <w:szCs w:val="22"/>
            <w:lang w:val="en-US" w:eastAsia="zh-CN"/>
          </w:rPr>
          <w:t>’ line.</w:t>
        </w:r>
      </w:ins>
    </w:p>
    <w:p w14:paraId="4546472E" w14:textId="77777777" w:rsidR="00EC1CC4" w:rsidRDefault="00EC1CC4" w:rsidP="00EC1CC4">
      <w:pPr>
        <w:pStyle w:val="Heading5"/>
        <w:rPr>
          <w:ins w:id="735" w:author="huawei" w:date="2023-09-12T08:45:00Z"/>
          <w:rFonts w:cs="Arial"/>
          <w:lang w:eastAsia="zh-CN"/>
        </w:rPr>
      </w:pPr>
      <w:ins w:id="736" w:author="huawei" w:date="2023-09-12T08:45:00Z">
        <w:r>
          <w:rPr>
            <w:lang w:eastAsia="zh-CN"/>
          </w:rPr>
          <w:t>XX.4</w:t>
        </w:r>
        <w:r w:rsidRPr="003F1CF2">
          <w:rPr>
            <w:lang w:eastAsia="zh-CN"/>
          </w:rPr>
          <w:t>.2.</w:t>
        </w:r>
        <w:r>
          <w:rPr>
            <w:lang w:eastAsia="zh-CN"/>
          </w:rPr>
          <w:t>2</w:t>
        </w:r>
        <w:r w:rsidRPr="003F1CF2">
          <w:rPr>
            <w:lang w:eastAsia="zh-CN"/>
          </w:rPr>
          <w:t xml:space="preserve"> </w:t>
        </w:r>
        <w:r w:rsidRPr="000B6029">
          <w:rPr>
            <w:rFonts w:cs="Arial"/>
            <w:lang w:eastAsia="zh-CN"/>
          </w:rPr>
          <w:t>Single DC Stream</w:t>
        </w:r>
      </w:ins>
    </w:p>
    <w:p w14:paraId="3425965D" w14:textId="77777777" w:rsidR="00EC1CC4" w:rsidRDefault="00EC1CC4" w:rsidP="00EC1CC4">
      <w:pPr>
        <w:jc w:val="center"/>
        <w:rPr>
          <w:ins w:id="737" w:author="huawei" w:date="2023-09-12T08:45:00Z"/>
        </w:rPr>
      </w:pPr>
      <w:ins w:id="738" w:author="huawei" w:date="2023-09-12T08:45:00Z">
        <w:r>
          <w:object w:dxaOrig="6631" w:dyaOrig="3241" w14:anchorId="6B01FB8E">
            <v:shape id="_x0000_i1031" type="#_x0000_t75" style="width:331.75pt;height:161.75pt" o:ole="">
              <v:imagedata r:id="rId26" o:title=""/>
            </v:shape>
            <o:OLEObject Type="Embed" ProgID="Visio.Drawing.15" ShapeID="_x0000_i1031" DrawAspect="Content" ObjectID="_1760938011" r:id="rId27"/>
          </w:object>
        </w:r>
      </w:ins>
    </w:p>
    <w:p w14:paraId="210641C8" w14:textId="77777777" w:rsidR="00EC1CC4" w:rsidRDefault="00EC1CC4" w:rsidP="00EC1CC4">
      <w:pPr>
        <w:jc w:val="center"/>
        <w:rPr>
          <w:ins w:id="739" w:author="huawei" w:date="2023-09-12T08:45:00Z"/>
          <w:lang w:eastAsia="zh-CN"/>
        </w:rPr>
      </w:pPr>
      <w:ins w:id="740" w:author="huawei" w:date="2023-09-12T08:45:00Z">
        <w:r w:rsidRPr="000B6029">
          <w:rPr>
            <w:lang w:eastAsia="zh-CN"/>
          </w:rPr>
          <w:t xml:space="preserve">Figure </w:t>
        </w:r>
        <w:r>
          <w:rPr>
            <w:lang w:eastAsia="zh-CN"/>
          </w:rPr>
          <w:t>XX.7</w:t>
        </w:r>
        <w:r w:rsidRPr="000B6029">
          <w:rPr>
            <w:lang w:eastAsia="zh-CN"/>
          </w:rPr>
          <w:t xml:space="preserve"> </w:t>
        </w:r>
        <w:r w:rsidRPr="00C850D9">
          <w:t xml:space="preserve">Single DC Stream </w:t>
        </w:r>
        <w:r w:rsidRPr="00C850D9">
          <w:rPr>
            <w:lang w:eastAsia="zh-CN"/>
          </w:rPr>
          <w:t>Example</w:t>
        </w:r>
      </w:ins>
    </w:p>
    <w:p w14:paraId="081660E3" w14:textId="77777777" w:rsidR="00EC1CC4" w:rsidRPr="002A7A48" w:rsidRDefault="00EC1CC4" w:rsidP="00EC1CC4">
      <w:pPr>
        <w:autoSpaceDE w:val="0"/>
        <w:autoSpaceDN w:val="0"/>
        <w:adjustRightInd w:val="0"/>
        <w:spacing w:after="0" w:line="360" w:lineRule="auto"/>
        <w:rPr>
          <w:ins w:id="741" w:author="huawei" w:date="2023-09-12T08:45:00Z"/>
          <w:rFonts w:cs="Arial"/>
          <w:szCs w:val="22"/>
        </w:rPr>
      </w:pPr>
      <w:ins w:id="742" w:author="huawei" w:date="2023-09-12T08:45:00Z">
        <w:r w:rsidRPr="002A7A48">
          <w:rPr>
            <w:rFonts w:cs="Arial"/>
            <w:szCs w:val="22"/>
          </w:rPr>
          <w:t xml:space="preserve">T140 protocol is too old to be extended to support adding the source label, so the conference </w:t>
        </w:r>
        <w:r>
          <w:rPr>
            <w:rFonts w:cs="Arial"/>
            <w:szCs w:val="22"/>
          </w:rPr>
          <w:t xml:space="preserve">server </w:t>
        </w:r>
        <w:r>
          <w:rPr>
            <w:lang w:eastAsia="zh-CN"/>
          </w:rPr>
          <w:t>(DCMF/MRF or DC AS)</w:t>
        </w:r>
        <w:r w:rsidRPr="002A7A48">
          <w:rPr>
            <w:rFonts w:cs="Arial"/>
            <w:szCs w:val="22"/>
          </w:rPr>
          <w:t xml:space="preserve"> can add a source label getting from the “label” attribute of ‘a=</w:t>
        </w:r>
        <w:proofErr w:type="spellStart"/>
        <w:r w:rsidRPr="002A7A48">
          <w:rPr>
            <w:rFonts w:cs="Arial"/>
            <w:szCs w:val="22"/>
          </w:rPr>
          <w:t>dcmap</w:t>
        </w:r>
        <w:proofErr w:type="spellEnd"/>
        <w:r w:rsidRPr="002A7A48">
          <w:rPr>
            <w:rFonts w:cs="Arial"/>
            <w:szCs w:val="22"/>
          </w:rPr>
          <w:t>’ line in front of the text content when receiving the real-time text from a UE, and the terminal can display it directly without modification.</w:t>
        </w:r>
      </w:ins>
    </w:p>
    <w:p w14:paraId="5D8FA607" w14:textId="77777777" w:rsidR="00EC1CC4" w:rsidRDefault="00EC1CC4" w:rsidP="00EC1CC4">
      <w:pPr>
        <w:rPr>
          <w:ins w:id="743" w:author="huawei" w:date="2023-09-12T08:45:00Z"/>
        </w:rPr>
      </w:pPr>
      <w:ins w:id="744" w:author="huawei" w:date="2023-09-12T08:45:00Z">
        <w:r>
          <w:object w:dxaOrig="12376" w:dyaOrig="9916" w14:anchorId="461C6900">
            <v:shape id="_x0000_i1032" type="#_x0000_t75" style="width:467.1pt;height:374.15pt" o:ole="">
              <v:imagedata r:id="rId28" o:title=""/>
            </v:shape>
            <o:OLEObject Type="Embed" ProgID="Visio.Drawing.15" ShapeID="_x0000_i1032" DrawAspect="Content" ObjectID="_1760938012" r:id="rId29"/>
          </w:object>
        </w:r>
      </w:ins>
    </w:p>
    <w:p w14:paraId="6AE131E8" w14:textId="77777777" w:rsidR="00EC1CC4" w:rsidRDefault="00EC1CC4" w:rsidP="00EC1CC4">
      <w:pPr>
        <w:jc w:val="center"/>
        <w:rPr>
          <w:ins w:id="745" w:author="huawei" w:date="2023-09-12T08:45:00Z"/>
        </w:rPr>
      </w:pPr>
      <w:ins w:id="746" w:author="huawei" w:date="2023-09-12T08:45:00Z">
        <w:r w:rsidRPr="00C850D9">
          <w:t xml:space="preserve">Figure </w:t>
        </w:r>
        <w:r>
          <w:t>XX.8</w:t>
        </w:r>
        <w:r w:rsidRPr="00C850D9">
          <w:t xml:space="preserve"> </w:t>
        </w:r>
        <w:r w:rsidRPr="00C850D9">
          <w:rPr>
            <w:lang w:eastAsia="zh-CN"/>
          </w:rPr>
          <w:t>Single</w:t>
        </w:r>
        <w:r w:rsidRPr="00C850D9">
          <w:t xml:space="preserve"> </w:t>
        </w:r>
        <w:r w:rsidRPr="00C850D9">
          <w:rPr>
            <w:lang w:eastAsia="zh-CN"/>
          </w:rPr>
          <w:t>DC</w:t>
        </w:r>
        <w:r w:rsidRPr="00C850D9">
          <w:t xml:space="preserve"> </w:t>
        </w:r>
        <w:r w:rsidRPr="00C850D9">
          <w:rPr>
            <w:lang w:eastAsia="zh-CN"/>
          </w:rPr>
          <w:t>Stream</w:t>
        </w:r>
        <w:r w:rsidRPr="00C850D9">
          <w:t xml:space="preserve"> Call Flow</w:t>
        </w:r>
      </w:ins>
    </w:p>
    <w:p w14:paraId="5C44898A" w14:textId="77777777" w:rsidR="00EC1CC4" w:rsidRDefault="00EC1CC4" w:rsidP="00EC1CC4">
      <w:pPr>
        <w:spacing w:after="0" w:line="360" w:lineRule="auto"/>
        <w:rPr>
          <w:ins w:id="747" w:author="huawei" w:date="2023-09-12T08:45:00Z"/>
          <w:rFonts w:cs="Arial"/>
          <w:szCs w:val="22"/>
          <w:lang w:val="en-US" w:eastAsia="zh-CN"/>
        </w:rPr>
      </w:pPr>
      <w:ins w:id="748" w:author="huawei" w:date="2023-09-12T08:45:00Z">
        <w:r>
          <w:rPr>
            <w:rFonts w:cs="Arial"/>
            <w:szCs w:val="22"/>
            <w:lang w:val="en-US" w:eastAsia="zh-CN"/>
          </w:rPr>
          <w:t>The steps are shown as below:</w:t>
        </w:r>
      </w:ins>
    </w:p>
    <w:p w14:paraId="4C5D6180" w14:textId="77777777" w:rsidR="00EC1CC4" w:rsidRDefault="00EC1CC4" w:rsidP="00EC1CC4">
      <w:pPr>
        <w:spacing w:after="0" w:line="360" w:lineRule="auto"/>
        <w:rPr>
          <w:ins w:id="749" w:author="huawei" w:date="2023-09-12T08:45:00Z"/>
          <w:rFonts w:cs="Arial"/>
          <w:szCs w:val="22"/>
          <w:lang w:val="en-US" w:eastAsia="zh-CN"/>
        </w:rPr>
      </w:pPr>
      <w:ins w:id="750" w:author="huawei" w:date="2023-09-12T08:45:00Z">
        <w:r>
          <w:rPr>
            <w:rFonts w:cs="Arial" w:hint="eastAsia"/>
            <w:szCs w:val="22"/>
            <w:lang w:eastAsia="zh-CN"/>
          </w:rPr>
          <w:t>C</w:t>
        </w:r>
        <w:r>
          <w:rPr>
            <w:rFonts w:cs="Arial"/>
            <w:szCs w:val="22"/>
            <w:lang w:eastAsia="zh-CN"/>
          </w:rPr>
          <w:t>ase 1: UE-A create a conference and join UE-B and UE-C into the conference, then run the RTT application.</w:t>
        </w:r>
      </w:ins>
    </w:p>
    <w:p w14:paraId="35725AB2" w14:textId="77777777" w:rsidR="00EC1CC4" w:rsidRPr="00940CA3" w:rsidRDefault="00EC1CC4" w:rsidP="00EC1CC4">
      <w:pPr>
        <w:spacing w:line="360" w:lineRule="auto"/>
        <w:rPr>
          <w:ins w:id="751" w:author="huawei" w:date="2023-09-12T08:45:00Z"/>
          <w:rFonts w:eastAsia="Calibri" w:cs="Arial"/>
          <w:szCs w:val="22"/>
          <w:lang w:eastAsia="zh-CN"/>
        </w:rPr>
      </w:pPr>
      <w:ins w:id="752" w:author="huawei" w:date="2023-09-12T08:45:00Z">
        <w:r>
          <w:rPr>
            <w:rFonts w:cs="Arial"/>
            <w:szCs w:val="22"/>
            <w:lang w:eastAsia="zh-CN"/>
          </w:rPr>
          <w:t xml:space="preserve">1. </w:t>
        </w:r>
        <w:r w:rsidRPr="00940CA3">
          <w:rPr>
            <w:rFonts w:cs="Arial"/>
            <w:szCs w:val="22"/>
            <w:lang w:eastAsia="zh-CN"/>
          </w:rPr>
          <w:t>UE-A, UE-B and UE-C enter an audio/video conference and download the RTT application on each participant.</w:t>
        </w:r>
      </w:ins>
    </w:p>
    <w:p w14:paraId="7F0E276A" w14:textId="77777777" w:rsidR="00EC1CC4" w:rsidRPr="00940CA3" w:rsidRDefault="00EC1CC4" w:rsidP="00EC1CC4">
      <w:pPr>
        <w:spacing w:line="360" w:lineRule="auto"/>
        <w:rPr>
          <w:ins w:id="753" w:author="huawei" w:date="2023-09-12T08:45:00Z"/>
          <w:rFonts w:eastAsia="Calibri" w:cs="Arial"/>
          <w:szCs w:val="22"/>
          <w:lang w:eastAsia="zh-CN"/>
        </w:rPr>
      </w:pPr>
      <w:ins w:id="754" w:author="huawei" w:date="2023-09-12T08:45:00Z">
        <w:r>
          <w:rPr>
            <w:rFonts w:cs="Arial"/>
            <w:szCs w:val="22"/>
            <w:lang w:eastAsia="zh-CN"/>
          </w:rPr>
          <w:t xml:space="preserve">2. </w:t>
        </w:r>
        <w:r w:rsidRPr="00940CA3">
          <w:rPr>
            <w:rFonts w:cs="Arial"/>
            <w:szCs w:val="22"/>
            <w:lang w:eastAsia="zh-CN"/>
          </w:rPr>
          <w:t xml:space="preserve">The UE-A runs application and </w:t>
        </w:r>
        <w:r>
          <w:rPr>
            <w:rFonts w:cs="Arial"/>
            <w:szCs w:val="22"/>
            <w:lang w:eastAsia="zh-CN"/>
          </w:rPr>
          <w:t xml:space="preserve">sends an REINVITE message to </w:t>
        </w:r>
        <w:r w:rsidRPr="00940CA3">
          <w:rPr>
            <w:rFonts w:cs="Arial"/>
            <w:szCs w:val="22"/>
            <w:lang w:eastAsia="zh-CN"/>
          </w:rPr>
          <w:t xml:space="preserve">establish application data channel, this REINVITE message carries SDP including </w:t>
        </w:r>
        <w:r>
          <w:rPr>
            <w:rFonts w:cs="Arial"/>
            <w:szCs w:val="22"/>
            <w:lang w:eastAsia="zh-CN"/>
          </w:rPr>
          <w:t>only one</w:t>
        </w:r>
        <w:r w:rsidRPr="00940CA3">
          <w:rPr>
            <w:rFonts w:cs="Arial"/>
            <w:szCs w:val="22"/>
            <w:lang w:eastAsia="zh-CN"/>
          </w:rPr>
          <w:t xml:space="preserve"> DC stream </w:t>
        </w:r>
        <w:r w:rsidRPr="006239D2">
          <w:rPr>
            <w:lang w:val="en-US" w:eastAsia="zh-CN"/>
          </w:rPr>
          <w:t>ID</w:t>
        </w:r>
        <w:r w:rsidRPr="00940CA3">
          <w:rPr>
            <w:rFonts w:cs="Arial"/>
            <w:szCs w:val="22"/>
            <w:lang w:eastAsia="zh-CN"/>
          </w:rPr>
          <w:t>, t</w:t>
        </w:r>
        <w:r w:rsidRPr="00940CA3">
          <w:rPr>
            <w:rFonts w:cs="Arial"/>
            <w:szCs w:val="22"/>
            <w:lang w:val="en-US" w:eastAsia="zh-CN"/>
          </w:rPr>
          <w:t>he SDP offer example:</w:t>
        </w:r>
      </w:ins>
    </w:p>
    <w:p w14:paraId="5D0B1C05" w14:textId="77777777" w:rsidR="00EC1CC4" w:rsidRPr="00C850D9" w:rsidRDefault="00EC1CC4" w:rsidP="00EC1CC4">
      <w:pPr>
        <w:spacing w:after="0"/>
        <w:ind w:leftChars="400" w:left="800"/>
        <w:rPr>
          <w:ins w:id="755" w:author="huawei" w:date="2023-09-12T08:45:00Z"/>
          <w:rFonts w:eastAsia="Microsoft YaHei" w:cs="Arial"/>
          <w:szCs w:val="22"/>
          <w:shd w:val="pct15" w:color="auto" w:fill="FFFFFF"/>
          <w:lang w:val="en-US" w:eastAsia="zh-CN"/>
        </w:rPr>
      </w:pPr>
      <w:ins w:id="756" w:author="huawei" w:date="2023-09-12T08:45:00Z">
        <w:r w:rsidRPr="00C850D9">
          <w:rPr>
            <w:rFonts w:eastAsia="Microsoft YaHei" w:cs="Arial"/>
            <w:szCs w:val="22"/>
            <w:shd w:val="pct15" w:color="auto" w:fill="FFFFFF"/>
            <w:lang w:val="en-US" w:eastAsia="zh-CN"/>
          </w:rPr>
          <w:t xml:space="preserve">m=application 911 UDP/DTLS/SCTP </w:t>
        </w:r>
        <w:proofErr w:type="spellStart"/>
        <w:r w:rsidRPr="00C850D9">
          <w:rPr>
            <w:rFonts w:eastAsia="Microsoft YaHei" w:cs="Arial"/>
            <w:szCs w:val="22"/>
            <w:shd w:val="pct15" w:color="auto" w:fill="FFFFFF"/>
            <w:lang w:val="en-US" w:eastAsia="zh-CN"/>
          </w:rPr>
          <w:t>webrtc-datachannel</w:t>
        </w:r>
        <w:proofErr w:type="spellEnd"/>
      </w:ins>
    </w:p>
    <w:p w14:paraId="0E3ED83E" w14:textId="77777777" w:rsidR="00EC1CC4" w:rsidRPr="00C850D9" w:rsidRDefault="00EC1CC4" w:rsidP="00EC1CC4">
      <w:pPr>
        <w:spacing w:after="0"/>
        <w:ind w:leftChars="400" w:left="800"/>
        <w:rPr>
          <w:ins w:id="757" w:author="huawei" w:date="2023-09-12T08:45:00Z"/>
          <w:rFonts w:eastAsia="Microsoft YaHei" w:cs="Arial"/>
          <w:szCs w:val="22"/>
          <w:shd w:val="pct15" w:color="auto" w:fill="FFFFFF"/>
          <w:lang w:val="en-US" w:eastAsia="zh-CN"/>
        </w:rPr>
      </w:pPr>
      <w:ins w:id="758" w:author="huawei" w:date="2023-09-12T08:45:00Z">
        <w:r w:rsidRPr="00C850D9">
          <w:rPr>
            <w:rFonts w:eastAsia="Microsoft YaHei" w:cs="Arial"/>
            <w:szCs w:val="22"/>
            <w:shd w:val="pct15" w:color="auto" w:fill="FFFFFF"/>
            <w:lang w:val="en-US" w:eastAsia="zh-CN"/>
          </w:rPr>
          <w:t>c=IN IP6 2001:db8::3</w:t>
        </w:r>
      </w:ins>
    </w:p>
    <w:p w14:paraId="1BFA6FA2" w14:textId="77777777" w:rsidR="00EC1CC4" w:rsidRPr="00C850D9" w:rsidRDefault="00EC1CC4" w:rsidP="00EC1CC4">
      <w:pPr>
        <w:spacing w:after="0"/>
        <w:ind w:leftChars="400" w:left="800"/>
        <w:rPr>
          <w:ins w:id="759" w:author="huawei" w:date="2023-09-12T08:45:00Z"/>
          <w:rFonts w:eastAsia="Microsoft YaHei" w:cs="Arial"/>
          <w:szCs w:val="22"/>
          <w:shd w:val="pct15" w:color="auto" w:fill="FFFFFF"/>
          <w:lang w:val="en-US" w:eastAsia="zh-CN"/>
        </w:rPr>
      </w:pPr>
      <w:ins w:id="760" w:author="huawei" w:date="2023-09-12T08:45:00Z">
        <w:r w:rsidRPr="00C850D9">
          <w:rPr>
            <w:rFonts w:eastAsia="Microsoft YaHei" w:cs="Arial"/>
            <w:szCs w:val="22"/>
            <w:shd w:val="pct15" w:color="auto" w:fill="FFFFFF"/>
            <w:lang w:val="en-US" w:eastAsia="zh-CN"/>
          </w:rPr>
          <w:t>a=max-message-size:1000</w:t>
        </w:r>
      </w:ins>
    </w:p>
    <w:p w14:paraId="71995AA9" w14:textId="77777777" w:rsidR="00EC1CC4" w:rsidRPr="00C850D9" w:rsidRDefault="00EC1CC4" w:rsidP="00EC1CC4">
      <w:pPr>
        <w:spacing w:after="0"/>
        <w:ind w:leftChars="400" w:left="800"/>
        <w:rPr>
          <w:ins w:id="761" w:author="huawei" w:date="2023-09-12T08:45:00Z"/>
          <w:rFonts w:eastAsia="Microsoft YaHei" w:cs="Arial"/>
          <w:szCs w:val="22"/>
          <w:shd w:val="pct15" w:color="auto" w:fill="FFFFFF"/>
          <w:lang w:val="en-US" w:eastAsia="zh-CN"/>
        </w:rPr>
      </w:pPr>
      <w:ins w:id="762" w:author="huawei" w:date="2023-09-12T08:45:00Z">
        <w:r w:rsidRPr="00C850D9">
          <w:rPr>
            <w:rFonts w:eastAsia="Microsoft YaHei" w:cs="Arial"/>
            <w:szCs w:val="22"/>
            <w:shd w:val="pct15" w:color="auto" w:fill="FFFFFF"/>
            <w:lang w:val="en-US" w:eastAsia="zh-CN"/>
          </w:rPr>
          <w:t>a=</w:t>
        </w:r>
        <w:proofErr w:type="spellStart"/>
        <w:r w:rsidRPr="00C850D9">
          <w:rPr>
            <w:rFonts w:eastAsia="Microsoft YaHei" w:cs="Arial"/>
            <w:szCs w:val="22"/>
            <w:shd w:val="pct15" w:color="auto" w:fill="FFFFFF"/>
            <w:lang w:val="en-US" w:eastAsia="zh-CN"/>
          </w:rPr>
          <w:t>sctp</w:t>
        </w:r>
        <w:proofErr w:type="spellEnd"/>
        <w:r w:rsidRPr="00C850D9">
          <w:rPr>
            <w:rFonts w:eastAsia="Microsoft YaHei" w:cs="Arial"/>
            <w:szCs w:val="22"/>
            <w:shd w:val="pct15" w:color="auto" w:fill="FFFFFF"/>
            <w:lang w:val="en-US" w:eastAsia="zh-CN"/>
          </w:rPr>
          <w:t>-port 5000</w:t>
        </w:r>
      </w:ins>
    </w:p>
    <w:p w14:paraId="23380A2B" w14:textId="77777777" w:rsidR="00EC1CC4" w:rsidRPr="00C850D9" w:rsidRDefault="00EC1CC4" w:rsidP="00EC1CC4">
      <w:pPr>
        <w:spacing w:after="0"/>
        <w:ind w:leftChars="400" w:left="800"/>
        <w:rPr>
          <w:ins w:id="763" w:author="huawei" w:date="2023-09-12T08:45:00Z"/>
          <w:rFonts w:eastAsia="Microsoft YaHei" w:cs="Arial"/>
          <w:szCs w:val="22"/>
          <w:shd w:val="pct15" w:color="auto" w:fill="FFFFFF"/>
          <w:lang w:val="en-US" w:eastAsia="zh-CN"/>
        </w:rPr>
      </w:pPr>
      <w:ins w:id="764" w:author="huawei" w:date="2023-09-12T08:45:00Z">
        <w:r w:rsidRPr="00C850D9">
          <w:rPr>
            <w:rFonts w:eastAsia="Microsoft YaHei" w:cs="Arial"/>
            <w:szCs w:val="22"/>
            <w:shd w:val="pct15" w:color="auto" w:fill="FFFFFF"/>
            <w:lang w:val="en-US" w:eastAsia="zh-CN"/>
          </w:rPr>
          <w:t>a=</w:t>
        </w:r>
        <w:proofErr w:type="spellStart"/>
        <w:r w:rsidRPr="00C850D9">
          <w:rPr>
            <w:rFonts w:eastAsia="Microsoft YaHei" w:cs="Arial"/>
            <w:szCs w:val="22"/>
            <w:shd w:val="pct15" w:color="auto" w:fill="FFFFFF"/>
            <w:lang w:val="en-US" w:eastAsia="zh-CN"/>
          </w:rPr>
          <w:t>setup:actpass</w:t>
        </w:r>
        <w:proofErr w:type="spellEnd"/>
      </w:ins>
    </w:p>
    <w:p w14:paraId="37EAE85E" w14:textId="77777777" w:rsidR="00EC1CC4" w:rsidRPr="00C850D9" w:rsidRDefault="00EC1CC4" w:rsidP="00EC1CC4">
      <w:pPr>
        <w:spacing w:after="0"/>
        <w:ind w:leftChars="400" w:left="800"/>
        <w:rPr>
          <w:ins w:id="765" w:author="huawei" w:date="2023-09-12T08:45:00Z"/>
          <w:rFonts w:eastAsia="Microsoft YaHei" w:cs="Arial"/>
          <w:szCs w:val="22"/>
          <w:shd w:val="pct15" w:color="auto" w:fill="FFFFFF"/>
          <w:lang w:val="en-US" w:eastAsia="zh-CN"/>
        </w:rPr>
      </w:pPr>
      <w:ins w:id="766" w:author="huawei" w:date="2023-09-12T08:45:00Z">
        <w:r w:rsidRPr="00C850D9">
          <w:rPr>
            <w:rFonts w:eastAsia="Microsoft YaHei" w:cs="Arial"/>
            <w:szCs w:val="22"/>
            <w:shd w:val="pct15" w:color="auto" w:fill="FFFFFF"/>
            <w:lang w:val="en-US" w:eastAsia="zh-CN"/>
          </w:rPr>
          <w:t>a=dcmap:200 label="</w:t>
        </w:r>
        <w:proofErr w:type="spellStart"/>
        <w:r w:rsidRPr="00C850D9">
          <w:rPr>
            <w:rFonts w:eastAsia="Microsoft YaHei" w:cs="Arial"/>
            <w:szCs w:val="22"/>
            <w:shd w:val="pct15" w:color="auto" w:fill="FFFFFF"/>
            <w:lang w:val="en-US" w:eastAsia="zh-CN"/>
          </w:rPr>
          <w:t>A-Identity";subprotocol</w:t>
        </w:r>
        <w:proofErr w:type="spellEnd"/>
        <w:r w:rsidRPr="00C850D9">
          <w:rPr>
            <w:rFonts w:eastAsia="Microsoft YaHei" w:cs="Arial"/>
            <w:szCs w:val="22"/>
            <w:shd w:val="pct15" w:color="auto" w:fill="FFFFFF"/>
            <w:lang w:val="en-US" w:eastAsia="zh-CN"/>
          </w:rPr>
          <w:t xml:space="preserve">="t140" </w:t>
        </w:r>
      </w:ins>
    </w:p>
    <w:p w14:paraId="49E12255" w14:textId="77777777" w:rsidR="00EC1CC4" w:rsidRPr="00C850D9" w:rsidRDefault="00EC1CC4" w:rsidP="00EC1CC4">
      <w:pPr>
        <w:spacing w:after="0"/>
        <w:ind w:leftChars="400" w:left="800"/>
        <w:rPr>
          <w:ins w:id="767" w:author="huawei" w:date="2023-09-12T08:45:00Z"/>
          <w:rFonts w:eastAsia="Microsoft YaHei" w:cs="Arial"/>
          <w:szCs w:val="22"/>
          <w:shd w:val="pct15" w:color="auto" w:fill="FFFFFF"/>
          <w:lang w:val="fr-FR" w:eastAsia="zh-CN"/>
        </w:rPr>
      </w:pPr>
      <w:ins w:id="768" w:author="huawei" w:date="2023-09-12T08:45:00Z">
        <w:r w:rsidRPr="00C850D9">
          <w:rPr>
            <w:rFonts w:eastAsia="Microsoft YaHei" w:cs="Arial"/>
            <w:szCs w:val="22"/>
            <w:shd w:val="pct15" w:color="auto" w:fill="FFFFFF"/>
            <w:lang w:val="fr-FR" w:eastAsia="zh-CN"/>
          </w:rPr>
          <w:t>a=dcsa:200 fmtp:t140 cps=20 sendrecv</w:t>
        </w:r>
      </w:ins>
    </w:p>
    <w:p w14:paraId="5CEEFBF5" w14:textId="77777777" w:rsidR="00EC1CC4" w:rsidRPr="00C850D9" w:rsidRDefault="00EC1CC4" w:rsidP="00EC1CC4">
      <w:pPr>
        <w:spacing w:after="0"/>
        <w:ind w:leftChars="400" w:left="800"/>
        <w:rPr>
          <w:ins w:id="769" w:author="huawei" w:date="2023-09-12T08:45:00Z"/>
          <w:rFonts w:eastAsia="Microsoft YaHei" w:cs="Arial"/>
          <w:szCs w:val="22"/>
          <w:shd w:val="pct15" w:color="auto" w:fill="FFFFFF"/>
          <w:lang w:val="de-DE" w:eastAsia="zh-CN"/>
        </w:rPr>
      </w:pPr>
      <w:ins w:id="770" w:author="huawei" w:date="2023-09-12T08:45:00Z">
        <w:r w:rsidRPr="00C850D9">
          <w:rPr>
            <w:rFonts w:eastAsia="Microsoft YaHei" w:cs="Arial"/>
            <w:szCs w:val="22"/>
            <w:shd w:val="pct15" w:color="auto" w:fill="FFFFFF"/>
            <w:lang w:val="de-DE" w:eastAsia="zh-CN"/>
          </w:rPr>
          <w:t>a=dcsa:200 hlang-send:es eo</w:t>
        </w:r>
      </w:ins>
    </w:p>
    <w:p w14:paraId="5744C11E" w14:textId="77777777" w:rsidR="00EC1CC4" w:rsidRPr="0023423B" w:rsidRDefault="00EC1CC4" w:rsidP="00EC1CC4">
      <w:pPr>
        <w:spacing w:after="0"/>
        <w:ind w:leftChars="400" w:left="800"/>
        <w:rPr>
          <w:ins w:id="771" w:author="huawei" w:date="2023-09-12T08:45:00Z"/>
          <w:rFonts w:eastAsia="Microsoft YaHei" w:cs="Arial"/>
          <w:szCs w:val="22"/>
          <w:lang w:val="de-DE" w:eastAsia="zh-CN"/>
        </w:rPr>
      </w:pPr>
    </w:p>
    <w:p w14:paraId="03B170F2" w14:textId="77777777" w:rsidR="00EC1CC4" w:rsidRPr="00940CA3" w:rsidRDefault="00EC1CC4" w:rsidP="00EC1CC4">
      <w:pPr>
        <w:spacing w:line="360" w:lineRule="auto"/>
        <w:rPr>
          <w:ins w:id="772" w:author="huawei" w:date="2023-09-12T08:45:00Z"/>
          <w:rFonts w:eastAsia="Calibri" w:cs="Arial"/>
          <w:szCs w:val="22"/>
          <w:lang w:eastAsia="zh-CN"/>
        </w:rPr>
      </w:pPr>
      <w:ins w:id="773" w:author="huawei" w:date="2023-09-12T08:45:00Z">
        <w:r>
          <w:rPr>
            <w:rFonts w:cs="Arial"/>
            <w:szCs w:val="22"/>
            <w:lang w:eastAsia="zh-CN"/>
          </w:rPr>
          <w:t xml:space="preserve">3. </w:t>
        </w:r>
        <w:r w:rsidRPr="00940CA3">
          <w:rPr>
            <w:rFonts w:cs="Arial"/>
            <w:szCs w:val="22"/>
            <w:lang w:eastAsia="zh-CN"/>
          </w:rPr>
          <w:t>DCSF establish</w:t>
        </w:r>
        <w:r>
          <w:rPr>
            <w:rFonts w:cs="Arial"/>
            <w:szCs w:val="22"/>
            <w:lang w:eastAsia="zh-CN"/>
          </w:rPr>
          <w:t>es</w:t>
        </w:r>
        <w:r w:rsidRPr="00940CA3">
          <w:rPr>
            <w:rFonts w:cs="Arial"/>
            <w:szCs w:val="22"/>
            <w:lang w:eastAsia="zh-CN"/>
          </w:rPr>
          <w:t xml:space="preserve"> corresponding DC stream </w:t>
        </w:r>
        <w:r w:rsidRPr="006239D2">
          <w:rPr>
            <w:lang w:val="en-US" w:eastAsia="zh-CN"/>
          </w:rPr>
          <w:t xml:space="preserve">ID </w:t>
        </w:r>
        <w:r w:rsidRPr="00940CA3">
          <w:rPr>
            <w:rFonts w:cs="Arial"/>
            <w:szCs w:val="22"/>
            <w:lang w:eastAsia="zh-CN"/>
          </w:rPr>
          <w:t>for UE-A.</w:t>
        </w:r>
      </w:ins>
    </w:p>
    <w:p w14:paraId="4946AD9C" w14:textId="77777777" w:rsidR="00EC1CC4" w:rsidRPr="00940CA3" w:rsidRDefault="00EC1CC4" w:rsidP="00EC1CC4">
      <w:pPr>
        <w:spacing w:line="360" w:lineRule="auto"/>
        <w:rPr>
          <w:ins w:id="774" w:author="huawei" w:date="2023-09-12T08:45:00Z"/>
          <w:rFonts w:cs="Arial"/>
          <w:szCs w:val="22"/>
          <w:lang w:val="en-US" w:eastAsia="zh-CN"/>
        </w:rPr>
      </w:pPr>
      <w:ins w:id="775" w:author="huawei" w:date="2023-09-12T08:45:00Z">
        <w:r>
          <w:rPr>
            <w:rFonts w:cs="Arial"/>
            <w:szCs w:val="22"/>
            <w:lang w:eastAsia="zh-CN"/>
          </w:rPr>
          <w:t xml:space="preserve">4-5. </w:t>
        </w:r>
        <w:r w:rsidRPr="00940CA3">
          <w:rPr>
            <w:rFonts w:cs="Arial" w:hint="eastAsia"/>
            <w:szCs w:val="22"/>
            <w:lang w:eastAsia="zh-CN"/>
          </w:rPr>
          <w:t>IMS</w:t>
        </w:r>
        <w:r w:rsidRPr="00940CA3">
          <w:rPr>
            <w:rFonts w:cs="Arial"/>
            <w:szCs w:val="22"/>
            <w:lang w:eastAsia="zh-CN"/>
          </w:rPr>
          <w:t xml:space="preserve">-A sends </w:t>
        </w:r>
        <w:r>
          <w:rPr>
            <w:rFonts w:cs="Arial"/>
            <w:szCs w:val="22"/>
            <w:lang w:eastAsia="zh-CN"/>
          </w:rPr>
          <w:t xml:space="preserve">an </w:t>
        </w:r>
        <w:r w:rsidRPr="00940CA3">
          <w:rPr>
            <w:rFonts w:cs="Arial"/>
            <w:szCs w:val="22"/>
            <w:lang w:eastAsia="zh-CN"/>
          </w:rPr>
          <w:t xml:space="preserve">REINVITE message </w:t>
        </w:r>
        <w:r>
          <w:rPr>
            <w:rFonts w:cs="Arial"/>
            <w:szCs w:val="22"/>
            <w:lang w:eastAsia="zh-CN"/>
          </w:rPr>
          <w:t xml:space="preserve">with only one stream </w:t>
        </w:r>
        <w:r w:rsidRPr="006239D2">
          <w:rPr>
            <w:lang w:val="en-US" w:eastAsia="zh-CN"/>
          </w:rPr>
          <w:t>ID</w:t>
        </w:r>
        <w:r>
          <w:rPr>
            <w:lang w:val="en-US" w:eastAsia="zh-CN"/>
          </w:rPr>
          <w:t xml:space="preserve"> </w:t>
        </w:r>
        <w:r w:rsidRPr="00940CA3">
          <w:rPr>
            <w:rFonts w:cs="Arial"/>
            <w:szCs w:val="22"/>
            <w:lang w:eastAsia="zh-CN"/>
          </w:rPr>
          <w:t xml:space="preserve">to UE-B and </w:t>
        </w:r>
        <w:r>
          <w:rPr>
            <w:rFonts w:cs="Arial"/>
            <w:szCs w:val="22"/>
            <w:lang w:eastAsia="zh-CN"/>
          </w:rPr>
          <w:t xml:space="preserve">establishes corresponding DC stream </w:t>
        </w:r>
        <w:r w:rsidRPr="006239D2">
          <w:rPr>
            <w:lang w:val="en-US" w:eastAsia="zh-CN"/>
          </w:rPr>
          <w:t xml:space="preserve">ID </w:t>
        </w:r>
        <w:r>
          <w:rPr>
            <w:rFonts w:cs="Arial"/>
            <w:szCs w:val="22"/>
            <w:lang w:eastAsia="zh-CN"/>
          </w:rPr>
          <w:t>for UE-B.</w:t>
        </w:r>
        <w:r w:rsidRPr="0094414B">
          <w:rPr>
            <w:rFonts w:cs="Arial"/>
            <w:szCs w:val="22"/>
            <w:lang w:eastAsia="zh-CN"/>
          </w:rPr>
          <w:t xml:space="preserve"> </w:t>
        </w:r>
        <w:r>
          <w:rPr>
            <w:rFonts w:cs="Arial"/>
            <w:szCs w:val="22"/>
            <w:lang w:eastAsia="zh-CN"/>
          </w:rPr>
          <w:t>The stream ID is similar to step2.</w:t>
        </w:r>
      </w:ins>
    </w:p>
    <w:p w14:paraId="377F0E44" w14:textId="77777777" w:rsidR="00EC1CC4" w:rsidRPr="001B6CF6" w:rsidRDefault="00EC1CC4" w:rsidP="00EC1CC4">
      <w:pPr>
        <w:spacing w:line="360" w:lineRule="auto"/>
        <w:rPr>
          <w:ins w:id="776" w:author="huawei" w:date="2023-09-12T08:45:00Z"/>
        </w:rPr>
      </w:pPr>
      <w:ins w:id="777" w:author="huawei" w:date="2023-09-12T08:45:00Z">
        <w:r>
          <w:rPr>
            <w:rFonts w:cs="Arial"/>
            <w:szCs w:val="22"/>
            <w:lang w:eastAsia="zh-CN"/>
          </w:rPr>
          <w:t xml:space="preserve">6-7. </w:t>
        </w:r>
        <w:r w:rsidRPr="00940CA3">
          <w:rPr>
            <w:rFonts w:cs="Arial" w:hint="eastAsia"/>
            <w:szCs w:val="22"/>
            <w:lang w:eastAsia="zh-CN"/>
          </w:rPr>
          <w:t>IMS</w:t>
        </w:r>
        <w:r w:rsidRPr="00940CA3">
          <w:rPr>
            <w:rFonts w:cs="Arial"/>
            <w:szCs w:val="22"/>
            <w:lang w:eastAsia="zh-CN"/>
          </w:rPr>
          <w:t xml:space="preserve">-A sends </w:t>
        </w:r>
        <w:r>
          <w:rPr>
            <w:rFonts w:cs="Arial"/>
            <w:szCs w:val="22"/>
            <w:lang w:eastAsia="zh-CN"/>
          </w:rPr>
          <w:t xml:space="preserve">an </w:t>
        </w:r>
        <w:r w:rsidRPr="00940CA3">
          <w:rPr>
            <w:rFonts w:cs="Arial"/>
            <w:szCs w:val="22"/>
            <w:lang w:eastAsia="zh-CN"/>
          </w:rPr>
          <w:t xml:space="preserve">REINVITE message </w:t>
        </w:r>
        <w:r>
          <w:rPr>
            <w:rFonts w:cs="Arial"/>
            <w:szCs w:val="22"/>
            <w:lang w:eastAsia="zh-CN"/>
          </w:rPr>
          <w:t xml:space="preserve">with only one stream </w:t>
        </w:r>
        <w:r w:rsidRPr="006239D2">
          <w:rPr>
            <w:lang w:val="en-US" w:eastAsia="zh-CN"/>
          </w:rPr>
          <w:t xml:space="preserve">ID </w:t>
        </w:r>
        <w:r w:rsidRPr="00940CA3">
          <w:rPr>
            <w:rFonts w:cs="Arial"/>
            <w:szCs w:val="22"/>
            <w:lang w:eastAsia="zh-CN"/>
          </w:rPr>
          <w:t>to UE-</w:t>
        </w:r>
        <w:r>
          <w:rPr>
            <w:rFonts w:cs="Arial"/>
            <w:szCs w:val="22"/>
            <w:lang w:eastAsia="zh-CN"/>
          </w:rPr>
          <w:t>C</w:t>
        </w:r>
        <w:r w:rsidRPr="00940CA3">
          <w:rPr>
            <w:rFonts w:cs="Arial"/>
            <w:szCs w:val="22"/>
            <w:lang w:eastAsia="zh-CN"/>
          </w:rPr>
          <w:t xml:space="preserve"> and </w:t>
        </w:r>
        <w:r>
          <w:rPr>
            <w:rFonts w:cs="Arial"/>
            <w:szCs w:val="22"/>
            <w:lang w:eastAsia="zh-CN"/>
          </w:rPr>
          <w:t xml:space="preserve">establishes corresponding DC stream </w:t>
        </w:r>
        <w:r w:rsidRPr="006239D2">
          <w:rPr>
            <w:lang w:val="en-US" w:eastAsia="zh-CN"/>
          </w:rPr>
          <w:t xml:space="preserve">ID </w:t>
        </w:r>
        <w:r>
          <w:rPr>
            <w:rFonts w:cs="Arial"/>
            <w:szCs w:val="22"/>
            <w:lang w:eastAsia="zh-CN"/>
          </w:rPr>
          <w:t>for UE-C. The stream ID is similar to step2.</w:t>
        </w:r>
      </w:ins>
    </w:p>
    <w:p w14:paraId="20532351" w14:textId="77777777" w:rsidR="00EC1CC4" w:rsidRDefault="00EC1CC4" w:rsidP="00EC1CC4">
      <w:pPr>
        <w:spacing w:line="360" w:lineRule="auto"/>
        <w:rPr>
          <w:ins w:id="778" w:author="huawei" w:date="2023-09-12T08:45:00Z"/>
          <w:rFonts w:cs="Arial"/>
          <w:szCs w:val="22"/>
          <w:lang w:val="en-US" w:eastAsia="zh-CN"/>
        </w:rPr>
      </w:pPr>
    </w:p>
    <w:p w14:paraId="307EA162" w14:textId="77777777" w:rsidR="00EC1CC4" w:rsidRDefault="00EC1CC4" w:rsidP="00EC1CC4">
      <w:pPr>
        <w:spacing w:line="360" w:lineRule="auto"/>
        <w:rPr>
          <w:ins w:id="779" w:author="huawei" w:date="2023-09-12T08:45:00Z"/>
          <w:rFonts w:cs="Arial"/>
          <w:szCs w:val="22"/>
          <w:lang w:val="en-US" w:eastAsia="zh-CN"/>
        </w:rPr>
      </w:pPr>
      <w:ins w:id="780" w:author="huawei" w:date="2023-09-12T08:45:00Z">
        <w:r>
          <w:rPr>
            <w:rFonts w:cs="Arial" w:hint="eastAsia"/>
            <w:szCs w:val="22"/>
            <w:lang w:val="en-US" w:eastAsia="zh-CN"/>
          </w:rPr>
          <w:t>C</w:t>
        </w:r>
        <w:r>
          <w:rPr>
            <w:rFonts w:cs="Arial"/>
            <w:szCs w:val="22"/>
            <w:lang w:val="en-US" w:eastAsia="zh-CN"/>
          </w:rPr>
          <w:t>ase 2: UE-D call into the conference and run the RTT application.</w:t>
        </w:r>
      </w:ins>
    </w:p>
    <w:p w14:paraId="050206F8" w14:textId="77777777" w:rsidR="00EC1CC4" w:rsidRDefault="00EC1CC4" w:rsidP="00EC1CC4">
      <w:pPr>
        <w:spacing w:line="360" w:lineRule="auto"/>
        <w:rPr>
          <w:ins w:id="781" w:author="huawei" w:date="2023-09-12T08:45:00Z"/>
          <w:rFonts w:cs="Arial"/>
          <w:szCs w:val="22"/>
          <w:lang w:val="en-US" w:eastAsia="zh-CN"/>
        </w:rPr>
      </w:pPr>
      <w:ins w:id="782" w:author="huawei" w:date="2023-09-12T08:45:00Z">
        <w:r>
          <w:rPr>
            <w:rFonts w:cs="Arial" w:hint="eastAsia"/>
            <w:szCs w:val="22"/>
            <w:lang w:val="en-US" w:eastAsia="zh-CN"/>
          </w:rPr>
          <w:t>8</w:t>
        </w:r>
        <w:r>
          <w:rPr>
            <w:rFonts w:cs="Arial"/>
            <w:szCs w:val="22"/>
            <w:lang w:val="en-US" w:eastAsia="zh-CN"/>
          </w:rPr>
          <w:t>. UE-D calls into the conference created by UE-A, and runs the RTT application.</w:t>
        </w:r>
      </w:ins>
    </w:p>
    <w:p w14:paraId="39D20DD1" w14:textId="77777777" w:rsidR="00EC1CC4" w:rsidRDefault="00EC1CC4" w:rsidP="00EC1CC4">
      <w:pPr>
        <w:spacing w:line="360" w:lineRule="auto"/>
        <w:rPr>
          <w:ins w:id="783" w:author="huawei" w:date="2023-09-12T08:45:00Z"/>
          <w:rFonts w:cs="Arial"/>
          <w:szCs w:val="22"/>
          <w:lang w:eastAsia="zh-CN"/>
        </w:rPr>
      </w:pPr>
      <w:ins w:id="784" w:author="huawei" w:date="2023-09-12T08:45:00Z">
        <w:r>
          <w:rPr>
            <w:rFonts w:cs="Arial"/>
            <w:szCs w:val="22"/>
            <w:lang w:val="en-US" w:eastAsia="zh-CN"/>
          </w:rPr>
          <w:t xml:space="preserve">9. UE-D </w:t>
        </w:r>
        <w:r w:rsidRPr="00940CA3">
          <w:rPr>
            <w:rFonts w:cs="Arial"/>
            <w:szCs w:val="22"/>
            <w:lang w:eastAsia="zh-CN"/>
          </w:rPr>
          <w:t xml:space="preserve">runs application and </w:t>
        </w:r>
        <w:r>
          <w:rPr>
            <w:rFonts w:cs="Arial"/>
            <w:szCs w:val="22"/>
            <w:lang w:eastAsia="zh-CN"/>
          </w:rPr>
          <w:t xml:space="preserve">sends an REINVITE message to </w:t>
        </w:r>
        <w:r w:rsidRPr="00940CA3">
          <w:rPr>
            <w:rFonts w:cs="Arial"/>
            <w:szCs w:val="22"/>
            <w:lang w:eastAsia="zh-CN"/>
          </w:rPr>
          <w:t xml:space="preserve">establish application data channel, this REINVITE message carries SDP including </w:t>
        </w:r>
        <w:r>
          <w:rPr>
            <w:rFonts w:cs="Arial"/>
            <w:szCs w:val="22"/>
            <w:lang w:eastAsia="zh-CN"/>
          </w:rPr>
          <w:t>one</w:t>
        </w:r>
        <w:r w:rsidRPr="00940CA3">
          <w:rPr>
            <w:rFonts w:cs="Arial"/>
            <w:szCs w:val="22"/>
            <w:lang w:eastAsia="zh-CN"/>
          </w:rPr>
          <w:t xml:space="preserve"> DC stream </w:t>
        </w:r>
        <w:r w:rsidRPr="006239D2">
          <w:rPr>
            <w:lang w:val="en-US" w:eastAsia="zh-CN"/>
          </w:rPr>
          <w:t>ID</w:t>
        </w:r>
        <w:r>
          <w:rPr>
            <w:rFonts w:cs="Arial"/>
            <w:szCs w:val="22"/>
            <w:lang w:eastAsia="zh-CN"/>
          </w:rPr>
          <w:t xml:space="preserve"> for UE-D sending and receiving RTT.</w:t>
        </w:r>
      </w:ins>
    </w:p>
    <w:p w14:paraId="4A68EDD5" w14:textId="77777777" w:rsidR="00EC1CC4" w:rsidRPr="00940CA3" w:rsidRDefault="00EC1CC4" w:rsidP="00EC1CC4">
      <w:pPr>
        <w:spacing w:line="360" w:lineRule="auto"/>
        <w:rPr>
          <w:ins w:id="785" w:author="huawei" w:date="2023-09-12T08:45:00Z"/>
          <w:rFonts w:cs="Arial"/>
          <w:szCs w:val="22"/>
          <w:lang w:val="en-US" w:eastAsia="zh-CN"/>
        </w:rPr>
      </w:pPr>
      <w:ins w:id="786" w:author="huawei" w:date="2023-09-12T08:45:00Z">
        <w:r>
          <w:rPr>
            <w:rFonts w:cs="Arial" w:hint="eastAsia"/>
            <w:szCs w:val="22"/>
            <w:lang w:val="en-US" w:eastAsia="zh-CN"/>
          </w:rPr>
          <w:t>1</w:t>
        </w:r>
        <w:r>
          <w:rPr>
            <w:rFonts w:cs="Arial"/>
            <w:szCs w:val="22"/>
            <w:lang w:val="en-US" w:eastAsia="zh-CN"/>
          </w:rPr>
          <w:t>0. IMS-A establishes the DC stream for UE-D.</w:t>
        </w:r>
      </w:ins>
    </w:p>
    <w:p w14:paraId="00AF6CA5" w14:textId="58D6459B" w:rsidR="00F422BB" w:rsidDel="00976766" w:rsidRDefault="00EC1CC4" w:rsidP="0011723E">
      <w:pPr>
        <w:spacing w:line="360" w:lineRule="auto"/>
        <w:rPr>
          <w:del w:id="787" w:author="Shane He (Nokia)" w:date="2023-10-31T10:35:00Z"/>
          <w:rFonts w:cs="Arial"/>
          <w:szCs w:val="22"/>
          <w:lang w:val="en-US" w:eastAsia="zh-CN"/>
        </w:rPr>
      </w:pPr>
      <w:ins w:id="788" w:author="huawei" w:date="2023-09-12T08:45:00Z">
        <w:r>
          <w:rPr>
            <w:rFonts w:cs="Arial"/>
            <w:szCs w:val="22"/>
            <w:lang w:val="en-US" w:eastAsia="zh-CN"/>
          </w:rPr>
          <w:t xml:space="preserve">When UE-A sends RTT over the uplink stream </w:t>
        </w:r>
        <w:r w:rsidRPr="006239D2">
          <w:rPr>
            <w:lang w:val="en-US" w:eastAsia="zh-CN"/>
          </w:rPr>
          <w:t>ID</w:t>
        </w:r>
        <w:r>
          <w:rPr>
            <w:rFonts w:cs="Arial"/>
            <w:szCs w:val="22"/>
            <w:lang w:val="en-US" w:eastAsia="zh-CN"/>
          </w:rPr>
          <w:t xml:space="preserve">, DCMF/MRF will identify the source by the application data channel established is between UE-A and DCMF/MRF, and then add the UE-A’s identity as source to the RTT content. DCMF </w:t>
        </w:r>
        <w:r w:rsidRPr="006D5F9F">
          <w:rPr>
            <w:rFonts w:cs="Arial"/>
            <w:szCs w:val="22"/>
            <w:lang w:val="en-US" w:eastAsia="zh-CN"/>
          </w:rPr>
          <w:t>simultaneously</w:t>
        </w:r>
        <w:r>
          <w:rPr>
            <w:rFonts w:cs="Arial"/>
            <w:szCs w:val="22"/>
            <w:lang w:val="en-US" w:eastAsia="zh-CN"/>
          </w:rPr>
          <w:t xml:space="preserve"> send the RTT to UE-B, UE-C and UE-D through the dedicated stream </w:t>
        </w:r>
        <w:r w:rsidRPr="006239D2">
          <w:rPr>
            <w:lang w:val="en-US" w:eastAsia="zh-CN"/>
          </w:rPr>
          <w:t xml:space="preserve">ID </w:t>
        </w:r>
        <w:r>
          <w:rPr>
            <w:rFonts w:cs="Arial"/>
            <w:szCs w:val="22"/>
            <w:lang w:val="en-US" w:eastAsia="zh-CN"/>
          </w:rPr>
          <w:t>channel, UE-B, UE-C and UE-D directly display the RTT content.</w:t>
        </w:r>
      </w:ins>
    </w:p>
    <w:p w14:paraId="2F393A21" w14:textId="77777777" w:rsidR="00976766" w:rsidRPr="00976766" w:rsidRDefault="00976766" w:rsidP="0011723E">
      <w:pPr>
        <w:spacing w:line="360" w:lineRule="auto"/>
        <w:rPr>
          <w:ins w:id="789" w:author="huawei" w:date="2023-11-07T09:15:00Z"/>
          <w:rFonts w:cs="Arial"/>
          <w:szCs w:val="22"/>
          <w:lang w:val="en-US" w:eastAsia="zh-CN"/>
        </w:rPr>
      </w:pPr>
    </w:p>
    <w:p w14:paraId="3B1012E1" w14:textId="1EB50642" w:rsidR="008B2706" w:rsidRDefault="008B2706" w:rsidP="00143B68">
      <w:pPr>
        <w:pStyle w:val="Changelast"/>
      </w:pPr>
      <w:r>
        <w:rPr>
          <w:highlight w:val="yellow"/>
        </w:rPr>
        <w:t>END OF</w:t>
      </w:r>
      <w:r w:rsidRPr="00F66D5C">
        <w:rPr>
          <w:highlight w:val="yellow"/>
        </w:rPr>
        <w:t xml:space="preserve"> CHANGE</w:t>
      </w:r>
      <w:r>
        <w:t>S</w:t>
      </w:r>
    </w:p>
    <w:sectPr w:rsidR="008B2706" w:rsidSect="00F11006">
      <w:headerReference w:type="default" r:id="rId30"/>
      <w:footnotePr>
        <w:numRestart w:val="eachSect"/>
      </w:footnotePr>
      <w:pgSz w:w="11907" w:h="16840" w:code="9"/>
      <w:pgMar w:top="1418" w:right="1134" w:bottom="1134" w:left="1134" w:header="680" w:footer="567" w:gutter="0"/>
      <w:cols w:space="72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EB50F3" w16cex:dateUtc="2023-10-31T09:09:00Z"/>
  <w16cex:commentExtensible w16cex:durableId="28EE1BC3" w16cex:dateUtc="2023-11-02T11:59:00Z"/>
  <w16cex:commentExtensible w16cex:durableId="28EB5198" w16cex:dateUtc="2023-10-31T09:12:00Z"/>
  <w16cex:commentExtensible w16cex:durableId="28EE1BEF" w16cex:dateUtc="2023-11-02T12:00:00Z"/>
  <w16cex:commentExtensible w16cex:durableId="28EB5339" w16cex:dateUtc="2023-10-31T09:19:00Z"/>
  <w16cex:commentExtensible w16cex:durableId="28EE1C63" w16cex:dateUtc="2023-11-02T12:02:00Z"/>
  <w16cex:commentExtensible w16cex:durableId="28EB5545" w16cex:dateUtc="2023-10-31T09:28:00Z"/>
  <w16cex:commentExtensible w16cex:durableId="28EB57B1" w16cex:dateUtc="2023-10-31T09:38:00Z"/>
  <w16cex:commentExtensible w16cex:durableId="28EE1B47" w16cex:dateUtc="2023-11-02T11:57:00Z"/>
  <w16cex:commentExtensible w16cex:durableId="28EB56F8" w16cex:dateUtc="2023-10-31T09:35:00Z"/>
</w16cex:commentsExtensible>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5D2206" w14:textId="77777777" w:rsidR="00615471" w:rsidRDefault="00615471">
      <w:r>
        <w:separator/>
      </w:r>
    </w:p>
  </w:endnote>
  <w:endnote w:type="continuationSeparator" w:id="0">
    <w:p w14:paraId="7CFDA616" w14:textId="77777777" w:rsidR="00615471" w:rsidRDefault="006154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CIDFont+F3">
    <w:altName w:val="Microsoft YaHei"/>
    <w:panose1 w:val="00000000000000000000"/>
    <w:charset w:val="86"/>
    <w:family w:val="auto"/>
    <w:notTrueType/>
    <w:pitch w:val="default"/>
    <w:sig w:usb0="00000001" w:usb1="080E0000" w:usb2="00000010" w:usb3="00000000" w:csb0="00040000" w:csb1="00000000"/>
  </w:font>
  <w:font w:name="DengXian">
    <w:altName w:val="等线"/>
    <w:panose1 w:val="02010600030101010101"/>
    <w:charset w:val="86"/>
    <w:family w:val="auto"/>
    <w:pitch w:val="variable"/>
    <w:sig w:usb0="A00002BF" w:usb1="38CF7CFA" w:usb2="00000016" w:usb3="00000000" w:csb0="0004000F" w:csb1="00000000"/>
  </w:font>
  <w:font w:name="Microsoft YaHei">
    <w:altName w:val="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15D39C" w14:textId="77777777" w:rsidR="00AF1916" w:rsidRDefault="00AF191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DF928E" w14:textId="77777777" w:rsidR="00615471" w:rsidRDefault="00615471">
      <w:r>
        <w:separator/>
      </w:r>
    </w:p>
  </w:footnote>
  <w:footnote w:type="continuationSeparator" w:id="0">
    <w:p w14:paraId="07EA98B2" w14:textId="77777777" w:rsidR="00615471" w:rsidRDefault="0061547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11C455" w14:textId="77777777" w:rsidR="00AF1916" w:rsidRDefault="00AF1916">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7B6C5B2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9484E86"/>
    <w:multiLevelType w:val="hybridMultilevel"/>
    <w:tmpl w:val="C6229F8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AAB72B2"/>
    <w:multiLevelType w:val="hybridMultilevel"/>
    <w:tmpl w:val="E2BE46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14"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B8B5408"/>
    <w:multiLevelType w:val="hybridMultilevel"/>
    <w:tmpl w:val="1116CBE4"/>
    <w:lvl w:ilvl="0" w:tplc="307452E0">
      <w:start w:val="4"/>
      <w:numFmt w:val="bullet"/>
      <w:lvlText w:val="-"/>
      <w:lvlJc w:val="left"/>
      <w:pPr>
        <w:ind w:left="928" w:hanging="360"/>
      </w:pPr>
      <w:rPr>
        <w:rFonts w:ascii="Times New Roman" w:eastAsia="Times New Roman" w:hAnsi="Times New Roman" w:cs="Times New Roman" w:hint="default"/>
      </w:rPr>
    </w:lvl>
    <w:lvl w:ilvl="1" w:tplc="CA687F42">
      <w:start w:val="4"/>
      <w:numFmt w:val="bullet"/>
      <w:lvlText w:val="-"/>
      <w:lvlJc w:val="left"/>
      <w:pPr>
        <w:ind w:left="1648" w:hanging="360"/>
      </w:pPr>
      <w:rPr>
        <w:rFonts w:ascii="Times New Roman" w:eastAsia="SimSun" w:hAnsi="Times New Roman" w:cs="Times New Roman"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8" w15:restartNumberingAfterBreak="0">
    <w:nsid w:val="263D1F03"/>
    <w:multiLevelType w:val="hybridMultilevel"/>
    <w:tmpl w:val="CCB6055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02D7339"/>
    <w:multiLevelType w:val="hybridMultilevel"/>
    <w:tmpl w:val="DFBCA88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33CF3F0E"/>
    <w:multiLevelType w:val="hybridMultilevel"/>
    <w:tmpl w:val="6F3235D2"/>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4" w15:restartNumberingAfterBreak="0">
    <w:nsid w:val="345C65D2"/>
    <w:multiLevelType w:val="hybridMultilevel"/>
    <w:tmpl w:val="61CC6DB0"/>
    <w:lvl w:ilvl="0" w:tplc="C4662E2A">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5" w15:restartNumberingAfterBreak="0">
    <w:nsid w:val="35AC4536"/>
    <w:multiLevelType w:val="hybridMultilevel"/>
    <w:tmpl w:val="B99E6AAE"/>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6"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30"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566C3224"/>
    <w:multiLevelType w:val="hybridMultilevel"/>
    <w:tmpl w:val="A25AFD66"/>
    <w:lvl w:ilvl="0" w:tplc="64B60C42">
      <w:start w:val="1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2"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97E6FEB"/>
    <w:multiLevelType w:val="hybridMultilevel"/>
    <w:tmpl w:val="DFBCA88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4"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1B53457"/>
    <w:multiLevelType w:val="hybridMultilevel"/>
    <w:tmpl w:val="4186238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82B0BC2"/>
    <w:multiLevelType w:val="hybridMultilevel"/>
    <w:tmpl w:val="7B60898C"/>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37"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38" w15:restartNumberingAfterBreak="0">
    <w:nsid w:val="6B0155CD"/>
    <w:multiLevelType w:val="hybridMultilevel"/>
    <w:tmpl w:val="B518E422"/>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39"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41"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0"/>
  </w:num>
  <w:num w:numId="2">
    <w:abstractNumId w:val="29"/>
  </w:num>
  <w:num w:numId="3">
    <w:abstractNumId w:val="13"/>
  </w:num>
  <w:num w:numId="4">
    <w:abstractNumId w:val="37"/>
  </w:num>
  <w:num w:numId="5">
    <w:abstractNumId w:val="19"/>
  </w:num>
  <w:num w:numId="6">
    <w:abstractNumId w:val="16"/>
  </w:num>
  <w:num w:numId="7">
    <w:abstractNumId w:val="30"/>
  </w:num>
  <w:num w:numId="8">
    <w:abstractNumId w:val="28"/>
  </w:num>
  <w:num w:numId="9">
    <w:abstractNumId w:val="14"/>
  </w:num>
  <w:num w:numId="10">
    <w:abstractNumId w:val="2"/>
    <w:lvlOverride w:ilvl="0">
      <w:startOverride w:val="1"/>
    </w:lvlOverride>
  </w:num>
  <w:num w:numId="11">
    <w:abstractNumId w:val="1"/>
    <w:lvlOverride w:ilvl="0">
      <w:startOverride w:val="1"/>
    </w:lvlOverride>
  </w:num>
  <w:num w:numId="12">
    <w:abstractNumId w:val="0"/>
    <w:lvlOverride w:ilvl="0">
      <w:startOverride w:val="1"/>
    </w:lvlOverride>
  </w:num>
  <w:num w:numId="13">
    <w:abstractNumId w:val="18"/>
  </w:num>
  <w:num w:numId="14">
    <w:abstractNumId w:val="38"/>
  </w:num>
  <w:num w:numId="15">
    <w:abstractNumId w:val="36"/>
  </w:num>
  <w:num w:numId="16">
    <w:abstractNumId w:val="21"/>
  </w:num>
  <w:num w:numId="17">
    <w:abstractNumId w:val="27"/>
  </w:num>
  <w:num w:numId="18">
    <w:abstractNumId w:val="31"/>
  </w:num>
  <w:num w:numId="19">
    <w:abstractNumId w:val="20"/>
  </w:num>
  <w:num w:numId="20">
    <w:abstractNumId w:val="42"/>
  </w:num>
  <w:num w:numId="21">
    <w:abstractNumId w:val="41"/>
  </w:num>
  <w:num w:numId="22">
    <w:abstractNumId w:val="34"/>
  </w:num>
  <w:num w:numId="23">
    <w:abstractNumId w:val="39"/>
  </w:num>
  <w:num w:numId="24">
    <w:abstractNumId w:val="10"/>
  </w:num>
  <w:num w:numId="25">
    <w:abstractNumId w:val="26"/>
  </w:num>
  <w:num w:numId="26">
    <w:abstractNumId w:val="15"/>
  </w:num>
  <w:num w:numId="27">
    <w:abstractNumId w:val="32"/>
  </w:num>
  <w:num w:numId="28">
    <w:abstractNumId w:val="24"/>
  </w:num>
  <w:num w:numId="29">
    <w:abstractNumId w:val="9"/>
  </w:num>
  <w:num w:numId="30">
    <w:abstractNumId w:val="7"/>
  </w:num>
  <w:num w:numId="31">
    <w:abstractNumId w:val="6"/>
  </w:num>
  <w:num w:numId="32">
    <w:abstractNumId w:val="5"/>
  </w:num>
  <w:num w:numId="33">
    <w:abstractNumId w:val="4"/>
  </w:num>
  <w:num w:numId="34">
    <w:abstractNumId w:val="8"/>
  </w:num>
  <w:num w:numId="35">
    <w:abstractNumId w:val="3"/>
  </w:num>
  <w:num w:numId="36">
    <w:abstractNumId w:val="2"/>
  </w:num>
  <w:num w:numId="37">
    <w:abstractNumId w:val="1"/>
  </w:num>
  <w:num w:numId="38">
    <w:abstractNumId w:val="0"/>
  </w:num>
  <w:num w:numId="39">
    <w:abstractNumId w:val="17"/>
  </w:num>
  <w:num w:numId="40">
    <w:abstractNumId w:val="12"/>
  </w:num>
  <w:num w:numId="41">
    <w:abstractNumId w:val="23"/>
  </w:num>
  <w:num w:numId="42">
    <w:abstractNumId w:val="35"/>
  </w:num>
  <w:num w:numId="43">
    <w:abstractNumId w:val="11"/>
  </w:num>
  <w:num w:numId="44">
    <w:abstractNumId w:val="33"/>
  </w:num>
  <w:num w:numId="45">
    <w:abstractNumId w:val="22"/>
  </w:num>
  <w:num w:numId="46">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u Huanyu">
    <w15:presenceInfo w15:providerId="AD" w15:userId="S-1-5-21-147214757-305610072-1517763936-9351452"/>
  </w15:person>
  <w15:person w15:author="huawei">
    <w15:presenceInfo w15:providerId="None" w15:userId="huawei"/>
  </w15:person>
  <w15:person w15:author="Shane He (Nokia)">
    <w15:presenceInfo w15:providerId="AD" w15:userId="S::shane.he@nokia.com::91e70bde-a5cc-4ae3-b0dc-6a0a4f3d647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4C4B"/>
    <w:rsid w:val="00006E90"/>
    <w:rsid w:val="00007295"/>
    <w:rsid w:val="00010636"/>
    <w:rsid w:val="00010F85"/>
    <w:rsid w:val="00011B54"/>
    <w:rsid w:val="000120BC"/>
    <w:rsid w:val="00012CDC"/>
    <w:rsid w:val="00013BEB"/>
    <w:rsid w:val="0001496C"/>
    <w:rsid w:val="0002004E"/>
    <w:rsid w:val="000213B5"/>
    <w:rsid w:val="00022E4A"/>
    <w:rsid w:val="000231B2"/>
    <w:rsid w:val="000239AA"/>
    <w:rsid w:val="000239E4"/>
    <w:rsid w:val="00031269"/>
    <w:rsid w:val="00031690"/>
    <w:rsid w:val="00033DD8"/>
    <w:rsid w:val="00035151"/>
    <w:rsid w:val="00035D0B"/>
    <w:rsid w:val="00037F82"/>
    <w:rsid w:val="000414F2"/>
    <w:rsid w:val="0004153C"/>
    <w:rsid w:val="00043D5E"/>
    <w:rsid w:val="0004435F"/>
    <w:rsid w:val="00044829"/>
    <w:rsid w:val="00044C9C"/>
    <w:rsid w:val="000462AE"/>
    <w:rsid w:val="000469A8"/>
    <w:rsid w:val="00051EFE"/>
    <w:rsid w:val="000527A4"/>
    <w:rsid w:val="00054834"/>
    <w:rsid w:val="00054F44"/>
    <w:rsid w:val="000577BD"/>
    <w:rsid w:val="00061571"/>
    <w:rsid w:val="00062BAF"/>
    <w:rsid w:val="00062FF1"/>
    <w:rsid w:val="00064A32"/>
    <w:rsid w:val="00072B0F"/>
    <w:rsid w:val="00073390"/>
    <w:rsid w:val="00075DD2"/>
    <w:rsid w:val="00077739"/>
    <w:rsid w:val="000819A9"/>
    <w:rsid w:val="00087F59"/>
    <w:rsid w:val="0009000E"/>
    <w:rsid w:val="00091A2F"/>
    <w:rsid w:val="00092AD2"/>
    <w:rsid w:val="00095B1F"/>
    <w:rsid w:val="000A175F"/>
    <w:rsid w:val="000A6394"/>
    <w:rsid w:val="000B134B"/>
    <w:rsid w:val="000B1910"/>
    <w:rsid w:val="000B339B"/>
    <w:rsid w:val="000B3748"/>
    <w:rsid w:val="000B3BB2"/>
    <w:rsid w:val="000B498A"/>
    <w:rsid w:val="000B57FC"/>
    <w:rsid w:val="000B5DB4"/>
    <w:rsid w:val="000B6029"/>
    <w:rsid w:val="000B7FED"/>
    <w:rsid w:val="000C038A"/>
    <w:rsid w:val="000C29FC"/>
    <w:rsid w:val="000C3170"/>
    <w:rsid w:val="000C38AD"/>
    <w:rsid w:val="000C3B69"/>
    <w:rsid w:val="000C3ECD"/>
    <w:rsid w:val="000C49D4"/>
    <w:rsid w:val="000C4CBE"/>
    <w:rsid w:val="000C59AA"/>
    <w:rsid w:val="000C5A8A"/>
    <w:rsid w:val="000C6598"/>
    <w:rsid w:val="000D13BD"/>
    <w:rsid w:val="000D2606"/>
    <w:rsid w:val="000D3D86"/>
    <w:rsid w:val="000D4A28"/>
    <w:rsid w:val="000D50A7"/>
    <w:rsid w:val="000D7CCC"/>
    <w:rsid w:val="000D7CD4"/>
    <w:rsid w:val="000E051D"/>
    <w:rsid w:val="000E0E4A"/>
    <w:rsid w:val="000E2F3B"/>
    <w:rsid w:val="000E398A"/>
    <w:rsid w:val="000E6D94"/>
    <w:rsid w:val="000E6EB5"/>
    <w:rsid w:val="000F0DF5"/>
    <w:rsid w:val="000F1026"/>
    <w:rsid w:val="000F1368"/>
    <w:rsid w:val="000F2113"/>
    <w:rsid w:val="000F269A"/>
    <w:rsid w:val="000F2D53"/>
    <w:rsid w:val="000F4A59"/>
    <w:rsid w:val="000F62A2"/>
    <w:rsid w:val="00100888"/>
    <w:rsid w:val="00102461"/>
    <w:rsid w:val="001025C8"/>
    <w:rsid w:val="00102B16"/>
    <w:rsid w:val="00104245"/>
    <w:rsid w:val="0010759A"/>
    <w:rsid w:val="00111943"/>
    <w:rsid w:val="00113948"/>
    <w:rsid w:val="0011557D"/>
    <w:rsid w:val="0011723E"/>
    <w:rsid w:val="001224D9"/>
    <w:rsid w:val="001247CC"/>
    <w:rsid w:val="00126373"/>
    <w:rsid w:val="00130F83"/>
    <w:rsid w:val="00130FE8"/>
    <w:rsid w:val="001321D1"/>
    <w:rsid w:val="00132291"/>
    <w:rsid w:val="0013254F"/>
    <w:rsid w:val="0013291A"/>
    <w:rsid w:val="001340E8"/>
    <w:rsid w:val="0013554A"/>
    <w:rsid w:val="00137276"/>
    <w:rsid w:val="00140CD0"/>
    <w:rsid w:val="001426E5"/>
    <w:rsid w:val="00143B68"/>
    <w:rsid w:val="001449A4"/>
    <w:rsid w:val="001455D0"/>
    <w:rsid w:val="00145D43"/>
    <w:rsid w:val="001472C0"/>
    <w:rsid w:val="001513AF"/>
    <w:rsid w:val="001521CB"/>
    <w:rsid w:val="0015240A"/>
    <w:rsid w:val="001539A9"/>
    <w:rsid w:val="00154971"/>
    <w:rsid w:val="00155954"/>
    <w:rsid w:val="00157F46"/>
    <w:rsid w:val="00162813"/>
    <w:rsid w:val="0016321B"/>
    <w:rsid w:val="00164857"/>
    <w:rsid w:val="00164DF5"/>
    <w:rsid w:val="00170D3C"/>
    <w:rsid w:val="00171452"/>
    <w:rsid w:val="0017160B"/>
    <w:rsid w:val="0017595B"/>
    <w:rsid w:val="00175C48"/>
    <w:rsid w:val="00177395"/>
    <w:rsid w:val="00180FF4"/>
    <w:rsid w:val="00181823"/>
    <w:rsid w:val="00182914"/>
    <w:rsid w:val="00185CDD"/>
    <w:rsid w:val="00190772"/>
    <w:rsid w:val="001919BF"/>
    <w:rsid w:val="00192285"/>
    <w:rsid w:val="00192C46"/>
    <w:rsid w:val="00193A04"/>
    <w:rsid w:val="0019401A"/>
    <w:rsid w:val="001948F6"/>
    <w:rsid w:val="00195D6C"/>
    <w:rsid w:val="001963FE"/>
    <w:rsid w:val="00197383"/>
    <w:rsid w:val="001A08B3"/>
    <w:rsid w:val="001A0D83"/>
    <w:rsid w:val="001A3782"/>
    <w:rsid w:val="001A398F"/>
    <w:rsid w:val="001A54F3"/>
    <w:rsid w:val="001A7B60"/>
    <w:rsid w:val="001B0430"/>
    <w:rsid w:val="001B3594"/>
    <w:rsid w:val="001B38B6"/>
    <w:rsid w:val="001B52F0"/>
    <w:rsid w:val="001B5A02"/>
    <w:rsid w:val="001B5A93"/>
    <w:rsid w:val="001B6475"/>
    <w:rsid w:val="001B6751"/>
    <w:rsid w:val="001B6C55"/>
    <w:rsid w:val="001B6DCA"/>
    <w:rsid w:val="001B7A65"/>
    <w:rsid w:val="001C0093"/>
    <w:rsid w:val="001C11B4"/>
    <w:rsid w:val="001C1484"/>
    <w:rsid w:val="001C3599"/>
    <w:rsid w:val="001C646D"/>
    <w:rsid w:val="001C6B5D"/>
    <w:rsid w:val="001C6BEE"/>
    <w:rsid w:val="001D0886"/>
    <w:rsid w:val="001D2E43"/>
    <w:rsid w:val="001D5B80"/>
    <w:rsid w:val="001D78CF"/>
    <w:rsid w:val="001E3C5C"/>
    <w:rsid w:val="001E41F3"/>
    <w:rsid w:val="001E78E8"/>
    <w:rsid w:val="001F1782"/>
    <w:rsid w:val="001F2387"/>
    <w:rsid w:val="001F300A"/>
    <w:rsid w:val="001F3489"/>
    <w:rsid w:val="001F5129"/>
    <w:rsid w:val="001F74DA"/>
    <w:rsid w:val="00200520"/>
    <w:rsid w:val="00200820"/>
    <w:rsid w:val="00203772"/>
    <w:rsid w:val="00206EB9"/>
    <w:rsid w:val="00210230"/>
    <w:rsid w:val="00211725"/>
    <w:rsid w:val="00212421"/>
    <w:rsid w:val="00212F13"/>
    <w:rsid w:val="00214037"/>
    <w:rsid w:val="00216D5C"/>
    <w:rsid w:val="00222392"/>
    <w:rsid w:val="002231A0"/>
    <w:rsid w:val="00223310"/>
    <w:rsid w:val="002233D5"/>
    <w:rsid w:val="0023067D"/>
    <w:rsid w:val="00235B1C"/>
    <w:rsid w:val="00237DA7"/>
    <w:rsid w:val="00242601"/>
    <w:rsid w:val="00242E5B"/>
    <w:rsid w:val="00245537"/>
    <w:rsid w:val="002501CC"/>
    <w:rsid w:val="0025127F"/>
    <w:rsid w:val="00254560"/>
    <w:rsid w:val="0025485E"/>
    <w:rsid w:val="00255DFE"/>
    <w:rsid w:val="00255E46"/>
    <w:rsid w:val="00256BD4"/>
    <w:rsid w:val="00256E57"/>
    <w:rsid w:val="0026004D"/>
    <w:rsid w:val="00261525"/>
    <w:rsid w:val="00261DB5"/>
    <w:rsid w:val="00263812"/>
    <w:rsid w:val="00263FF5"/>
    <w:rsid w:val="002640DD"/>
    <w:rsid w:val="002660CB"/>
    <w:rsid w:val="002666AB"/>
    <w:rsid w:val="002709E5"/>
    <w:rsid w:val="002741A1"/>
    <w:rsid w:val="00275351"/>
    <w:rsid w:val="00275D12"/>
    <w:rsid w:val="0027789B"/>
    <w:rsid w:val="00280023"/>
    <w:rsid w:val="00281319"/>
    <w:rsid w:val="002830E2"/>
    <w:rsid w:val="002849D7"/>
    <w:rsid w:val="00284BDB"/>
    <w:rsid w:val="00284C46"/>
    <w:rsid w:val="00284FEB"/>
    <w:rsid w:val="002860C4"/>
    <w:rsid w:val="00287407"/>
    <w:rsid w:val="0028785F"/>
    <w:rsid w:val="00287EDA"/>
    <w:rsid w:val="002908D4"/>
    <w:rsid w:val="00290C12"/>
    <w:rsid w:val="00291C1B"/>
    <w:rsid w:val="00292502"/>
    <w:rsid w:val="00292C46"/>
    <w:rsid w:val="00295F2C"/>
    <w:rsid w:val="002A1A51"/>
    <w:rsid w:val="002A2184"/>
    <w:rsid w:val="002A39B6"/>
    <w:rsid w:val="002B0120"/>
    <w:rsid w:val="002B13F5"/>
    <w:rsid w:val="002B1D2E"/>
    <w:rsid w:val="002B27FF"/>
    <w:rsid w:val="002B28B5"/>
    <w:rsid w:val="002B53E0"/>
    <w:rsid w:val="002B5741"/>
    <w:rsid w:val="002C0682"/>
    <w:rsid w:val="002C10CF"/>
    <w:rsid w:val="002C4000"/>
    <w:rsid w:val="002C5F3D"/>
    <w:rsid w:val="002C7E3F"/>
    <w:rsid w:val="002D0F52"/>
    <w:rsid w:val="002D1758"/>
    <w:rsid w:val="002D564D"/>
    <w:rsid w:val="002D606E"/>
    <w:rsid w:val="002E1101"/>
    <w:rsid w:val="002E56F5"/>
    <w:rsid w:val="002E593A"/>
    <w:rsid w:val="002E71C3"/>
    <w:rsid w:val="002E7ECD"/>
    <w:rsid w:val="002F0C28"/>
    <w:rsid w:val="002F452D"/>
    <w:rsid w:val="002F4C57"/>
    <w:rsid w:val="002F5263"/>
    <w:rsid w:val="00303EBE"/>
    <w:rsid w:val="00305409"/>
    <w:rsid w:val="00305F21"/>
    <w:rsid w:val="003102D5"/>
    <w:rsid w:val="0031109F"/>
    <w:rsid w:val="00311D3C"/>
    <w:rsid w:val="00314F62"/>
    <w:rsid w:val="00315D69"/>
    <w:rsid w:val="0031726F"/>
    <w:rsid w:val="00320AE9"/>
    <w:rsid w:val="00322C86"/>
    <w:rsid w:val="0033164B"/>
    <w:rsid w:val="00331D1C"/>
    <w:rsid w:val="00331EA5"/>
    <w:rsid w:val="003326FE"/>
    <w:rsid w:val="00336600"/>
    <w:rsid w:val="00337428"/>
    <w:rsid w:val="00341061"/>
    <w:rsid w:val="0034420D"/>
    <w:rsid w:val="00344239"/>
    <w:rsid w:val="00350430"/>
    <w:rsid w:val="00350705"/>
    <w:rsid w:val="003508FD"/>
    <w:rsid w:val="00351B87"/>
    <w:rsid w:val="00354EB9"/>
    <w:rsid w:val="00355374"/>
    <w:rsid w:val="00356D3E"/>
    <w:rsid w:val="003609EF"/>
    <w:rsid w:val="0036231A"/>
    <w:rsid w:val="00363501"/>
    <w:rsid w:val="00366699"/>
    <w:rsid w:val="00366ABC"/>
    <w:rsid w:val="00371BE9"/>
    <w:rsid w:val="003723D9"/>
    <w:rsid w:val="00374DD4"/>
    <w:rsid w:val="00376A70"/>
    <w:rsid w:val="00380103"/>
    <w:rsid w:val="003843FB"/>
    <w:rsid w:val="003846D3"/>
    <w:rsid w:val="00386A05"/>
    <w:rsid w:val="00387011"/>
    <w:rsid w:val="00390C28"/>
    <w:rsid w:val="0039124C"/>
    <w:rsid w:val="00393FF5"/>
    <w:rsid w:val="00394B4B"/>
    <w:rsid w:val="00395F13"/>
    <w:rsid w:val="003A1539"/>
    <w:rsid w:val="003A2680"/>
    <w:rsid w:val="003A30A9"/>
    <w:rsid w:val="003A48D2"/>
    <w:rsid w:val="003A5DFD"/>
    <w:rsid w:val="003A6497"/>
    <w:rsid w:val="003A689D"/>
    <w:rsid w:val="003A74EC"/>
    <w:rsid w:val="003B22ED"/>
    <w:rsid w:val="003B2517"/>
    <w:rsid w:val="003B425C"/>
    <w:rsid w:val="003B63CC"/>
    <w:rsid w:val="003B6626"/>
    <w:rsid w:val="003B79CE"/>
    <w:rsid w:val="003C069F"/>
    <w:rsid w:val="003C264D"/>
    <w:rsid w:val="003C2E52"/>
    <w:rsid w:val="003C2F47"/>
    <w:rsid w:val="003C642F"/>
    <w:rsid w:val="003C7030"/>
    <w:rsid w:val="003C7266"/>
    <w:rsid w:val="003D4553"/>
    <w:rsid w:val="003D485C"/>
    <w:rsid w:val="003E0A30"/>
    <w:rsid w:val="003E0B17"/>
    <w:rsid w:val="003E1A36"/>
    <w:rsid w:val="003E2F7E"/>
    <w:rsid w:val="003E3702"/>
    <w:rsid w:val="003E489E"/>
    <w:rsid w:val="003E682F"/>
    <w:rsid w:val="003F1CF2"/>
    <w:rsid w:val="003F203F"/>
    <w:rsid w:val="003F26F8"/>
    <w:rsid w:val="003F27B5"/>
    <w:rsid w:val="003F38F0"/>
    <w:rsid w:val="003F50B3"/>
    <w:rsid w:val="003F5E70"/>
    <w:rsid w:val="003F7B7F"/>
    <w:rsid w:val="004004D3"/>
    <w:rsid w:val="00400978"/>
    <w:rsid w:val="004015E1"/>
    <w:rsid w:val="00403E28"/>
    <w:rsid w:val="00404A80"/>
    <w:rsid w:val="004072C1"/>
    <w:rsid w:val="0041002A"/>
    <w:rsid w:val="00410371"/>
    <w:rsid w:val="004103D6"/>
    <w:rsid w:val="00413544"/>
    <w:rsid w:val="00415452"/>
    <w:rsid w:val="0041743A"/>
    <w:rsid w:val="004178BE"/>
    <w:rsid w:val="00420419"/>
    <w:rsid w:val="00421809"/>
    <w:rsid w:val="004219D3"/>
    <w:rsid w:val="004220E8"/>
    <w:rsid w:val="00423863"/>
    <w:rsid w:val="004239C6"/>
    <w:rsid w:val="00423B47"/>
    <w:rsid w:val="004242F1"/>
    <w:rsid w:val="004248FC"/>
    <w:rsid w:val="00425C5E"/>
    <w:rsid w:val="00434018"/>
    <w:rsid w:val="00434313"/>
    <w:rsid w:val="0043486B"/>
    <w:rsid w:val="00434E01"/>
    <w:rsid w:val="00440A53"/>
    <w:rsid w:val="004412B6"/>
    <w:rsid w:val="00441D4A"/>
    <w:rsid w:val="004455DA"/>
    <w:rsid w:val="00446BC5"/>
    <w:rsid w:val="00446C9A"/>
    <w:rsid w:val="00446CDB"/>
    <w:rsid w:val="004515BA"/>
    <w:rsid w:val="0045391F"/>
    <w:rsid w:val="004625C7"/>
    <w:rsid w:val="004625E4"/>
    <w:rsid w:val="00463BBC"/>
    <w:rsid w:val="00465FB6"/>
    <w:rsid w:val="0046632F"/>
    <w:rsid w:val="004670A1"/>
    <w:rsid w:val="00470F89"/>
    <w:rsid w:val="00472388"/>
    <w:rsid w:val="004733CD"/>
    <w:rsid w:val="004740B0"/>
    <w:rsid w:val="004747BD"/>
    <w:rsid w:val="00474A03"/>
    <w:rsid w:val="0047500A"/>
    <w:rsid w:val="00475286"/>
    <w:rsid w:val="00477E60"/>
    <w:rsid w:val="0048315B"/>
    <w:rsid w:val="0048403F"/>
    <w:rsid w:val="00485443"/>
    <w:rsid w:val="0048643D"/>
    <w:rsid w:val="00487528"/>
    <w:rsid w:val="00491B21"/>
    <w:rsid w:val="00493CE7"/>
    <w:rsid w:val="0049663B"/>
    <w:rsid w:val="00496ABB"/>
    <w:rsid w:val="004971E9"/>
    <w:rsid w:val="004A010F"/>
    <w:rsid w:val="004A0BEE"/>
    <w:rsid w:val="004A17F3"/>
    <w:rsid w:val="004A1B69"/>
    <w:rsid w:val="004A1D38"/>
    <w:rsid w:val="004A2B37"/>
    <w:rsid w:val="004A406A"/>
    <w:rsid w:val="004A6257"/>
    <w:rsid w:val="004A6909"/>
    <w:rsid w:val="004A7736"/>
    <w:rsid w:val="004B13FA"/>
    <w:rsid w:val="004B53EB"/>
    <w:rsid w:val="004B6530"/>
    <w:rsid w:val="004B75B7"/>
    <w:rsid w:val="004B798A"/>
    <w:rsid w:val="004C2A22"/>
    <w:rsid w:val="004C3CB8"/>
    <w:rsid w:val="004C5B2B"/>
    <w:rsid w:val="004C5F69"/>
    <w:rsid w:val="004C7890"/>
    <w:rsid w:val="004D0DA5"/>
    <w:rsid w:val="004D4945"/>
    <w:rsid w:val="004D6C67"/>
    <w:rsid w:val="004D7301"/>
    <w:rsid w:val="004D744C"/>
    <w:rsid w:val="004E1A9A"/>
    <w:rsid w:val="004E6694"/>
    <w:rsid w:val="004E67C3"/>
    <w:rsid w:val="004E70F3"/>
    <w:rsid w:val="004F05A4"/>
    <w:rsid w:val="004F15D3"/>
    <w:rsid w:val="004F5782"/>
    <w:rsid w:val="00500497"/>
    <w:rsid w:val="0050590E"/>
    <w:rsid w:val="00506CB6"/>
    <w:rsid w:val="00511297"/>
    <w:rsid w:val="0051320C"/>
    <w:rsid w:val="00513573"/>
    <w:rsid w:val="00514D69"/>
    <w:rsid w:val="0051580D"/>
    <w:rsid w:val="005174B9"/>
    <w:rsid w:val="00522923"/>
    <w:rsid w:val="005245FE"/>
    <w:rsid w:val="0053002D"/>
    <w:rsid w:val="005322CE"/>
    <w:rsid w:val="005332B7"/>
    <w:rsid w:val="00536F53"/>
    <w:rsid w:val="00537897"/>
    <w:rsid w:val="0054100D"/>
    <w:rsid w:val="005422C7"/>
    <w:rsid w:val="00542D77"/>
    <w:rsid w:val="00543EF0"/>
    <w:rsid w:val="00544050"/>
    <w:rsid w:val="00546512"/>
    <w:rsid w:val="00546E46"/>
    <w:rsid w:val="00547111"/>
    <w:rsid w:val="0054772A"/>
    <w:rsid w:val="00550EC0"/>
    <w:rsid w:val="00552034"/>
    <w:rsid w:val="0055586B"/>
    <w:rsid w:val="00557C40"/>
    <w:rsid w:val="005610AF"/>
    <w:rsid w:val="00561D02"/>
    <w:rsid w:val="00563223"/>
    <w:rsid w:val="00564011"/>
    <w:rsid w:val="00565722"/>
    <w:rsid w:val="00565AF2"/>
    <w:rsid w:val="00567674"/>
    <w:rsid w:val="00570AC0"/>
    <w:rsid w:val="005712DF"/>
    <w:rsid w:val="005718EF"/>
    <w:rsid w:val="00571909"/>
    <w:rsid w:val="00573109"/>
    <w:rsid w:val="0057427E"/>
    <w:rsid w:val="0057648E"/>
    <w:rsid w:val="00576B8B"/>
    <w:rsid w:val="00580AF6"/>
    <w:rsid w:val="00580F38"/>
    <w:rsid w:val="005816A9"/>
    <w:rsid w:val="00582F10"/>
    <w:rsid w:val="00583A6A"/>
    <w:rsid w:val="005849BB"/>
    <w:rsid w:val="005869D4"/>
    <w:rsid w:val="005909DA"/>
    <w:rsid w:val="00591873"/>
    <w:rsid w:val="005926E6"/>
    <w:rsid w:val="005928CC"/>
    <w:rsid w:val="00592A75"/>
    <w:rsid w:val="00592D74"/>
    <w:rsid w:val="005935DD"/>
    <w:rsid w:val="00593E8B"/>
    <w:rsid w:val="0059637B"/>
    <w:rsid w:val="00597172"/>
    <w:rsid w:val="00597734"/>
    <w:rsid w:val="00597EF1"/>
    <w:rsid w:val="005A08CA"/>
    <w:rsid w:val="005A21C2"/>
    <w:rsid w:val="005A45C8"/>
    <w:rsid w:val="005B0B10"/>
    <w:rsid w:val="005B1289"/>
    <w:rsid w:val="005B4F4B"/>
    <w:rsid w:val="005B681B"/>
    <w:rsid w:val="005B6D61"/>
    <w:rsid w:val="005B76A2"/>
    <w:rsid w:val="005C09F0"/>
    <w:rsid w:val="005C1EA8"/>
    <w:rsid w:val="005C2427"/>
    <w:rsid w:val="005C3CAA"/>
    <w:rsid w:val="005C4F95"/>
    <w:rsid w:val="005C4FDC"/>
    <w:rsid w:val="005C5374"/>
    <w:rsid w:val="005C77F4"/>
    <w:rsid w:val="005D00D2"/>
    <w:rsid w:val="005D0749"/>
    <w:rsid w:val="005D1BE1"/>
    <w:rsid w:val="005D5219"/>
    <w:rsid w:val="005D71FB"/>
    <w:rsid w:val="005E0AD3"/>
    <w:rsid w:val="005E0C92"/>
    <w:rsid w:val="005E2C44"/>
    <w:rsid w:val="005E59E9"/>
    <w:rsid w:val="005E7E8B"/>
    <w:rsid w:val="005E7EFD"/>
    <w:rsid w:val="005F06CF"/>
    <w:rsid w:val="005F1FC6"/>
    <w:rsid w:val="005F29F0"/>
    <w:rsid w:val="005F4EE6"/>
    <w:rsid w:val="005F5821"/>
    <w:rsid w:val="0060142F"/>
    <w:rsid w:val="00601CE4"/>
    <w:rsid w:val="0060277E"/>
    <w:rsid w:val="00603711"/>
    <w:rsid w:val="00604514"/>
    <w:rsid w:val="00605156"/>
    <w:rsid w:val="00611A79"/>
    <w:rsid w:val="00611CF4"/>
    <w:rsid w:val="00612E94"/>
    <w:rsid w:val="0061327E"/>
    <w:rsid w:val="006149E5"/>
    <w:rsid w:val="00614ABA"/>
    <w:rsid w:val="006151A7"/>
    <w:rsid w:val="00615471"/>
    <w:rsid w:val="00615BB3"/>
    <w:rsid w:val="00615F76"/>
    <w:rsid w:val="006165E9"/>
    <w:rsid w:val="00616DE9"/>
    <w:rsid w:val="006203FB"/>
    <w:rsid w:val="0062093E"/>
    <w:rsid w:val="00621188"/>
    <w:rsid w:val="006211CF"/>
    <w:rsid w:val="00621CE4"/>
    <w:rsid w:val="00622341"/>
    <w:rsid w:val="00624BD9"/>
    <w:rsid w:val="006256E8"/>
    <w:rsid w:val="006257ED"/>
    <w:rsid w:val="006274FB"/>
    <w:rsid w:val="00635067"/>
    <w:rsid w:val="006356FD"/>
    <w:rsid w:val="00640AF5"/>
    <w:rsid w:val="00641C32"/>
    <w:rsid w:val="0064311D"/>
    <w:rsid w:val="00643A15"/>
    <w:rsid w:val="00651EC6"/>
    <w:rsid w:val="00652790"/>
    <w:rsid w:val="00653EEF"/>
    <w:rsid w:val="00655ED0"/>
    <w:rsid w:val="00661089"/>
    <w:rsid w:val="00661753"/>
    <w:rsid w:val="00661ABA"/>
    <w:rsid w:val="00662EE4"/>
    <w:rsid w:val="0066640B"/>
    <w:rsid w:val="00670606"/>
    <w:rsid w:val="00671591"/>
    <w:rsid w:val="00672701"/>
    <w:rsid w:val="0067391F"/>
    <w:rsid w:val="006755C6"/>
    <w:rsid w:val="006801F3"/>
    <w:rsid w:val="00680619"/>
    <w:rsid w:val="00681FFF"/>
    <w:rsid w:val="00682167"/>
    <w:rsid w:val="00684D62"/>
    <w:rsid w:val="00684E58"/>
    <w:rsid w:val="00686D94"/>
    <w:rsid w:val="00686F80"/>
    <w:rsid w:val="0068715A"/>
    <w:rsid w:val="00690F9E"/>
    <w:rsid w:val="006910B7"/>
    <w:rsid w:val="00691B8E"/>
    <w:rsid w:val="00692772"/>
    <w:rsid w:val="00692901"/>
    <w:rsid w:val="00692D66"/>
    <w:rsid w:val="00695575"/>
    <w:rsid w:val="00695808"/>
    <w:rsid w:val="00695B3B"/>
    <w:rsid w:val="00697C99"/>
    <w:rsid w:val="006A0240"/>
    <w:rsid w:val="006A3D44"/>
    <w:rsid w:val="006A4527"/>
    <w:rsid w:val="006A4989"/>
    <w:rsid w:val="006A5267"/>
    <w:rsid w:val="006A54DD"/>
    <w:rsid w:val="006B12AE"/>
    <w:rsid w:val="006B354A"/>
    <w:rsid w:val="006B46FB"/>
    <w:rsid w:val="006B7F10"/>
    <w:rsid w:val="006C247D"/>
    <w:rsid w:val="006C60C2"/>
    <w:rsid w:val="006D05AA"/>
    <w:rsid w:val="006D1D31"/>
    <w:rsid w:val="006D2D74"/>
    <w:rsid w:val="006D2F11"/>
    <w:rsid w:val="006D39E9"/>
    <w:rsid w:val="006E0FFF"/>
    <w:rsid w:val="006E187E"/>
    <w:rsid w:val="006E21FB"/>
    <w:rsid w:val="006E2590"/>
    <w:rsid w:val="006E29F7"/>
    <w:rsid w:val="006E3B0D"/>
    <w:rsid w:val="006E3C97"/>
    <w:rsid w:val="006E5894"/>
    <w:rsid w:val="006F01C8"/>
    <w:rsid w:val="006F0E0C"/>
    <w:rsid w:val="006F11A4"/>
    <w:rsid w:val="006F2162"/>
    <w:rsid w:val="006F6734"/>
    <w:rsid w:val="0070221D"/>
    <w:rsid w:val="0070544B"/>
    <w:rsid w:val="00705868"/>
    <w:rsid w:val="00706931"/>
    <w:rsid w:val="007071AB"/>
    <w:rsid w:val="00707B8E"/>
    <w:rsid w:val="00710ACC"/>
    <w:rsid w:val="007113DA"/>
    <w:rsid w:val="00711B1D"/>
    <w:rsid w:val="00715381"/>
    <w:rsid w:val="00716CAB"/>
    <w:rsid w:val="007174D6"/>
    <w:rsid w:val="0071787E"/>
    <w:rsid w:val="00721670"/>
    <w:rsid w:val="0072274B"/>
    <w:rsid w:val="00724374"/>
    <w:rsid w:val="00724EE5"/>
    <w:rsid w:val="00731160"/>
    <w:rsid w:val="007344C9"/>
    <w:rsid w:val="007426F9"/>
    <w:rsid w:val="00744883"/>
    <w:rsid w:val="007449B6"/>
    <w:rsid w:val="00744C12"/>
    <w:rsid w:val="0074707D"/>
    <w:rsid w:val="007473EE"/>
    <w:rsid w:val="00747E10"/>
    <w:rsid w:val="00750445"/>
    <w:rsid w:val="0075075C"/>
    <w:rsid w:val="00751340"/>
    <w:rsid w:val="00751FEE"/>
    <w:rsid w:val="007535B2"/>
    <w:rsid w:val="00753980"/>
    <w:rsid w:val="0076090A"/>
    <w:rsid w:val="007626A3"/>
    <w:rsid w:val="00762884"/>
    <w:rsid w:val="0076458C"/>
    <w:rsid w:val="00764DDD"/>
    <w:rsid w:val="007651CF"/>
    <w:rsid w:val="007664ED"/>
    <w:rsid w:val="0077161A"/>
    <w:rsid w:val="00772B15"/>
    <w:rsid w:val="00774736"/>
    <w:rsid w:val="0077490D"/>
    <w:rsid w:val="00774D8E"/>
    <w:rsid w:val="0077598E"/>
    <w:rsid w:val="0078039A"/>
    <w:rsid w:val="00784A0A"/>
    <w:rsid w:val="00784CE9"/>
    <w:rsid w:val="00784E2C"/>
    <w:rsid w:val="007853DF"/>
    <w:rsid w:val="00786684"/>
    <w:rsid w:val="007871D7"/>
    <w:rsid w:val="007908FD"/>
    <w:rsid w:val="00792342"/>
    <w:rsid w:val="007924AD"/>
    <w:rsid w:val="007925C2"/>
    <w:rsid w:val="007927A7"/>
    <w:rsid w:val="00793909"/>
    <w:rsid w:val="00793F33"/>
    <w:rsid w:val="0079480E"/>
    <w:rsid w:val="00796859"/>
    <w:rsid w:val="007970EF"/>
    <w:rsid w:val="007977A8"/>
    <w:rsid w:val="007A06D3"/>
    <w:rsid w:val="007A13BC"/>
    <w:rsid w:val="007A74CB"/>
    <w:rsid w:val="007A7663"/>
    <w:rsid w:val="007A7861"/>
    <w:rsid w:val="007B0308"/>
    <w:rsid w:val="007B232B"/>
    <w:rsid w:val="007B3F39"/>
    <w:rsid w:val="007B510C"/>
    <w:rsid w:val="007B512A"/>
    <w:rsid w:val="007B53E9"/>
    <w:rsid w:val="007B6210"/>
    <w:rsid w:val="007B6C99"/>
    <w:rsid w:val="007B7CFE"/>
    <w:rsid w:val="007C2097"/>
    <w:rsid w:val="007C25C4"/>
    <w:rsid w:val="007C57B0"/>
    <w:rsid w:val="007C5EB4"/>
    <w:rsid w:val="007C686F"/>
    <w:rsid w:val="007C68E4"/>
    <w:rsid w:val="007C79E1"/>
    <w:rsid w:val="007D1131"/>
    <w:rsid w:val="007D15C0"/>
    <w:rsid w:val="007D4298"/>
    <w:rsid w:val="007D6A07"/>
    <w:rsid w:val="007D7229"/>
    <w:rsid w:val="007D79CD"/>
    <w:rsid w:val="007E1842"/>
    <w:rsid w:val="007E2AD7"/>
    <w:rsid w:val="007E2B9C"/>
    <w:rsid w:val="007E5930"/>
    <w:rsid w:val="007F367D"/>
    <w:rsid w:val="007F424A"/>
    <w:rsid w:val="007F4404"/>
    <w:rsid w:val="007F6D78"/>
    <w:rsid w:val="007F7259"/>
    <w:rsid w:val="007F781C"/>
    <w:rsid w:val="00800BCB"/>
    <w:rsid w:val="00800ED0"/>
    <w:rsid w:val="00801168"/>
    <w:rsid w:val="008040A8"/>
    <w:rsid w:val="00804405"/>
    <w:rsid w:val="0081000F"/>
    <w:rsid w:val="00810D03"/>
    <w:rsid w:val="00810EDC"/>
    <w:rsid w:val="0081136A"/>
    <w:rsid w:val="00811447"/>
    <w:rsid w:val="00812BE6"/>
    <w:rsid w:val="00813442"/>
    <w:rsid w:val="00815DBE"/>
    <w:rsid w:val="00822AA8"/>
    <w:rsid w:val="0082408B"/>
    <w:rsid w:val="008279FA"/>
    <w:rsid w:val="00827A92"/>
    <w:rsid w:val="0083090A"/>
    <w:rsid w:val="00833CC7"/>
    <w:rsid w:val="0083676C"/>
    <w:rsid w:val="008374FE"/>
    <w:rsid w:val="00837811"/>
    <w:rsid w:val="00841096"/>
    <w:rsid w:val="00841760"/>
    <w:rsid w:val="008435DF"/>
    <w:rsid w:val="0084430F"/>
    <w:rsid w:val="008469C2"/>
    <w:rsid w:val="00853A42"/>
    <w:rsid w:val="00853CBE"/>
    <w:rsid w:val="00855110"/>
    <w:rsid w:val="00855BA9"/>
    <w:rsid w:val="008626E7"/>
    <w:rsid w:val="00862EDC"/>
    <w:rsid w:val="0086315A"/>
    <w:rsid w:val="00864511"/>
    <w:rsid w:val="00870EE7"/>
    <w:rsid w:val="008759D4"/>
    <w:rsid w:val="008771FB"/>
    <w:rsid w:val="00877493"/>
    <w:rsid w:val="00880880"/>
    <w:rsid w:val="00880E19"/>
    <w:rsid w:val="0088319C"/>
    <w:rsid w:val="008850FF"/>
    <w:rsid w:val="008863B9"/>
    <w:rsid w:val="00886980"/>
    <w:rsid w:val="0088741A"/>
    <w:rsid w:val="00891AC7"/>
    <w:rsid w:val="0089258A"/>
    <w:rsid w:val="008930F4"/>
    <w:rsid w:val="00893347"/>
    <w:rsid w:val="008935EF"/>
    <w:rsid w:val="00895734"/>
    <w:rsid w:val="00897D9F"/>
    <w:rsid w:val="008A0F95"/>
    <w:rsid w:val="008A12C9"/>
    <w:rsid w:val="008A19F6"/>
    <w:rsid w:val="008A3E3D"/>
    <w:rsid w:val="008A45A6"/>
    <w:rsid w:val="008A57F5"/>
    <w:rsid w:val="008A79A2"/>
    <w:rsid w:val="008B14A5"/>
    <w:rsid w:val="008B17C8"/>
    <w:rsid w:val="008B2706"/>
    <w:rsid w:val="008B526E"/>
    <w:rsid w:val="008B6622"/>
    <w:rsid w:val="008B739C"/>
    <w:rsid w:val="008C1AC7"/>
    <w:rsid w:val="008C3F91"/>
    <w:rsid w:val="008C4E27"/>
    <w:rsid w:val="008C59AE"/>
    <w:rsid w:val="008C611C"/>
    <w:rsid w:val="008C6D7E"/>
    <w:rsid w:val="008C74CC"/>
    <w:rsid w:val="008C763E"/>
    <w:rsid w:val="008D0E2E"/>
    <w:rsid w:val="008D2078"/>
    <w:rsid w:val="008D26EC"/>
    <w:rsid w:val="008D2A5D"/>
    <w:rsid w:val="008D509D"/>
    <w:rsid w:val="008D69A7"/>
    <w:rsid w:val="008D6F55"/>
    <w:rsid w:val="008E14DC"/>
    <w:rsid w:val="008E3681"/>
    <w:rsid w:val="008E3E93"/>
    <w:rsid w:val="008E5CD6"/>
    <w:rsid w:val="008E6664"/>
    <w:rsid w:val="008E70E1"/>
    <w:rsid w:val="008F14D6"/>
    <w:rsid w:val="008F1D09"/>
    <w:rsid w:val="008F2E88"/>
    <w:rsid w:val="008F4D60"/>
    <w:rsid w:val="008F5BDB"/>
    <w:rsid w:val="008F686C"/>
    <w:rsid w:val="00900753"/>
    <w:rsid w:val="00901FEF"/>
    <w:rsid w:val="009057C3"/>
    <w:rsid w:val="0090658F"/>
    <w:rsid w:val="00906C89"/>
    <w:rsid w:val="00910C47"/>
    <w:rsid w:val="00910D63"/>
    <w:rsid w:val="00911C00"/>
    <w:rsid w:val="00914514"/>
    <w:rsid w:val="009148DE"/>
    <w:rsid w:val="00922D08"/>
    <w:rsid w:val="00922F3A"/>
    <w:rsid w:val="009232BF"/>
    <w:rsid w:val="00924630"/>
    <w:rsid w:val="00924B3E"/>
    <w:rsid w:val="0092527A"/>
    <w:rsid w:val="0092779E"/>
    <w:rsid w:val="00930EA9"/>
    <w:rsid w:val="00932828"/>
    <w:rsid w:val="00932C4B"/>
    <w:rsid w:val="009337DC"/>
    <w:rsid w:val="00941E30"/>
    <w:rsid w:val="009428A2"/>
    <w:rsid w:val="009458FB"/>
    <w:rsid w:val="00946D1A"/>
    <w:rsid w:val="00947268"/>
    <w:rsid w:val="00951871"/>
    <w:rsid w:val="009550C7"/>
    <w:rsid w:val="009579D7"/>
    <w:rsid w:val="00961E6F"/>
    <w:rsid w:val="00961FE0"/>
    <w:rsid w:val="0096202C"/>
    <w:rsid w:val="0096247C"/>
    <w:rsid w:val="00966203"/>
    <w:rsid w:val="0096712D"/>
    <w:rsid w:val="00971674"/>
    <w:rsid w:val="00976766"/>
    <w:rsid w:val="009769E2"/>
    <w:rsid w:val="00977592"/>
    <w:rsid w:val="009777D9"/>
    <w:rsid w:val="009779DF"/>
    <w:rsid w:val="00985B7D"/>
    <w:rsid w:val="00986FB3"/>
    <w:rsid w:val="00987816"/>
    <w:rsid w:val="009911B1"/>
    <w:rsid w:val="00991B88"/>
    <w:rsid w:val="00993C4E"/>
    <w:rsid w:val="00995E6C"/>
    <w:rsid w:val="00996008"/>
    <w:rsid w:val="009977F9"/>
    <w:rsid w:val="009A0E7F"/>
    <w:rsid w:val="009A18B1"/>
    <w:rsid w:val="009A2A3C"/>
    <w:rsid w:val="009A40F3"/>
    <w:rsid w:val="009A5016"/>
    <w:rsid w:val="009A5753"/>
    <w:rsid w:val="009A579D"/>
    <w:rsid w:val="009A5B2C"/>
    <w:rsid w:val="009A662C"/>
    <w:rsid w:val="009A6C38"/>
    <w:rsid w:val="009A6FDB"/>
    <w:rsid w:val="009B1060"/>
    <w:rsid w:val="009B2AA4"/>
    <w:rsid w:val="009B323A"/>
    <w:rsid w:val="009B3F3B"/>
    <w:rsid w:val="009B58B8"/>
    <w:rsid w:val="009B67CD"/>
    <w:rsid w:val="009B7352"/>
    <w:rsid w:val="009C2171"/>
    <w:rsid w:val="009C43E8"/>
    <w:rsid w:val="009C4D29"/>
    <w:rsid w:val="009D05F2"/>
    <w:rsid w:val="009D088A"/>
    <w:rsid w:val="009D097F"/>
    <w:rsid w:val="009D23C7"/>
    <w:rsid w:val="009D3081"/>
    <w:rsid w:val="009D37E3"/>
    <w:rsid w:val="009D416D"/>
    <w:rsid w:val="009D5219"/>
    <w:rsid w:val="009D567D"/>
    <w:rsid w:val="009D64D5"/>
    <w:rsid w:val="009E0BA5"/>
    <w:rsid w:val="009E3297"/>
    <w:rsid w:val="009E4567"/>
    <w:rsid w:val="009F10D0"/>
    <w:rsid w:val="009F24D8"/>
    <w:rsid w:val="009F54CC"/>
    <w:rsid w:val="009F601E"/>
    <w:rsid w:val="009F734F"/>
    <w:rsid w:val="00A00C6B"/>
    <w:rsid w:val="00A01490"/>
    <w:rsid w:val="00A024F7"/>
    <w:rsid w:val="00A068E1"/>
    <w:rsid w:val="00A069AD"/>
    <w:rsid w:val="00A06BC2"/>
    <w:rsid w:val="00A100E6"/>
    <w:rsid w:val="00A12506"/>
    <w:rsid w:val="00A13F01"/>
    <w:rsid w:val="00A17B44"/>
    <w:rsid w:val="00A21210"/>
    <w:rsid w:val="00A22DC4"/>
    <w:rsid w:val="00A230B5"/>
    <w:rsid w:val="00A23BDB"/>
    <w:rsid w:val="00A246B6"/>
    <w:rsid w:val="00A24EB3"/>
    <w:rsid w:val="00A25256"/>
    <w:rsid w:val="00A25935"/>
    <w:rsid w:val="00A346B3"/>
    <w:rsid w:val="00A35C82"/>
    <w:rsid w:val="00A367F9"/>
    <w:rsid w:val="00A36992"/>
    <w:rsid w:val="00A43199"/>
    <w:rsid w:val="00A43B80"/>
    <w:rsid w:val="00A47E70"/>
    <w:rsid w:val="00A50CF0"/>
    <w:rsid w:val="00A519C1"/>
    <w:rsid w:val="00A51DA4"/>
    <w:rsid w:val="00A5302C"/>
    <w:rsid w:val="00A537EC"/>
    <w:rsid w:val="00A55675"/>
    <w:rsid w:val="00A57992"/>
    <w:rsid w:val="00A62FE0"/>
    <w:rsid w:val="00A66C1E"/>
    <w:rsid w:val="00A712E9"/>
    <w:rsid w:val="00A73D52"/>
    <w:rsid w:val="00A75825"/>
    <w:rsid w:val="00A7671C"/>
    <w:rsid w:val="00A76EDF"/>
    <w:rsid w:val="00A77495"/>
    <w:rsid w:val="00A81CC2"/>
    <w:rsid w:val="00A83727"/>
    <w:rsid w:val="00A83CDB"/>
    <w:rsid w:val="00A852EA"/>
    <w:rsid w:val="00A86137"/>
    <w:rsid w:val="00A9126B"/>
    <w:rsid w:val="00A919C9"/>
    <w:rsid w:val="00A92ECD"/>
    <w:rsid w:val="00A9733A"/>
    <w:rsid w:val="00AA14D2"/>
    <w:rsid w:val="00AA2CBC"/>
    <w:rsid w:val="00AA2CF3"/>
    <w:rsid w:val="00AA31FB"/>
    <w:rsid w:val="00AA3F07"/>
    <w:rsid w:val="00AA40EE"/>
    <w:rsid w:val="00AA48AD"/>
    <w:rsid w:val="00AA5163"/>
    <w:rsid w:val="00AA642C"/>
    <w:rsid w:val="00AA6689"/>
    <w:rsid w:val="00AA79E7"/>
    <w:rsid w:val="00AB10CF"/>
    <w:rsid w:val="00AB2891"/>
    <w:rsid w:val="00AB4B97"/>
    <w:rsid w:val="00AB73C9"/>
    <w:rsid w:val="00AC121F"/>
    <w:rsid w:val="00AC1E9F"/>
    <w:rsid w:val="00AC3CF7"/>
    <w:rsid w:val="00AC4CC1"/>
    <w:rsid w:val="00AC5820"/>
    <w:rsid w:val="00AC7C5A"/>
    <w:rsid w:val="00AD1CD8"/>
    <w:rsid w:val="00AD2224"/>
    <w:rsid w:val="00AD23B0"/>
    <w:rsid w:val="00AD4828"/>
    <w:rsid w:val="00AD7D3A"/>
    <w:rsid w:val="00AE7B66"/>
    <w:rsid w:val="00AE7DB2"/>
    <w:rsid w:val="00AF094D"/>
    <w:rsid w:val="00AF0F94"/>
    <w:rsid w:val="00AF1916"/>
    <w:rsid w:val="00AF4ABD"/>
    <w:rsid w:val="00B021A6"/>
    <w:rsid w:val="00B0256A"/>
    <w:rsid w:val="00B077C2"/>
    <w:rsid w:val="00B10385"/>
    <w:rsid w:val="00B1438C"/>
    <w:rsid w:val="00B156D5"/>
    <w:rsid w:val="00B16DDA"/>
    <w:rsid w:val="00B1726D"/>
    <w:rsid w:val="00B22259"/>
    <w:rsid w:val="00B22D96"/>
    <w:rsid w:val="00B2396B"/>
    <w:rsid w:val="00B252A8"/>
    <w:rsid w:val="00B25897"/>
    <w:rsid w:val="00B258BB"/>
    <w:rsid w:val="00B26524"/>
    <w:rsid w:val="00B266B8"/>
    <w:rsid w:val="00B269D7"/>
    <w:rsid w:val="00B26CF8"/>
    <w:rsid w:val="00B26D1B"/>
    <w:rsid w:val="00B300FC"/>
    <w:rsid w:val="00B321F7"/>
    <w:rsid w:val="00B32E87"/>
    <w:rsid w:val="00B339B5"/>
    <w:rsid w:val="00B34252"/>
    <w:rsid w:val="00B3645E"/>
    <w:rsid w:val="00B3756A"/>
    <w:rsid w:val="00B416A7"/>
    <w:rsid w:val="00B46B24"/>
    <w:rsid w:val="00B51835"/>
    <w:rsid w:val="00B5277F"/>
    <w:rsid w:val="00B54161"/>
    <w:rsid w:val="00B55534"/>
    <w:rsid w:val="00B56415"/>
    <w:rsid w:val="00B5758E"/>
    <w:rsid w:val="00B60920"/>
    <w:rsid w:val="00B61ECE"/>
    <w:rsid w:val="00B61FD7"/>
    <w:rsid w:val="00B623B5"/>
    <w:rsid w:val="00B638C3"/>
    <w:rsid w:val="00B64422"/>
    <w:rsid w:val="00B64E49"/>
    <w:rsid w:val="00B66A6D"/>
    <w:rsid w:val="00B6733A"/>
    <w:rsid w:val="00B673F3"/>
    <w:rsid w:val="00B67434"/>
    <w:rsid w:val="00B67B97"/>
    <w:rsid w:val="00B729C6"/>
    <w:rsid w:val="00B75336"/>
    <w:rsid w:val="00B75BC2"/>
    <w:rsid w:val="00B75D4A"/>
    <w:rsid w:val="00B764FA"/>
    <w:rsid w:val="00B77564"/>
    <w:rsid w:val="00B81488"/>
    <w:rsid w:val="00B81E36"/>
    <w:rsid w:val="00B8223A"/>
    <w:rsid w:val="00B85CD7"/>
    <w:rsid w:val="00B87915"/>
    <w:rsid w:val="00B91B83"/>
    <w:rsid w:val="00B91C64"/>
    <w:rsid w:val="00B923BB"/>
    <w:rsid w:val="00B93EB2"/>
    <w:rsid w:val="00B968C8"/>
    <w:rsid w:val="00B9758C"/>
    <w:rsid w:val="00BA0D80"/>
    <w:rsid w:val="00BA0E4D"/>
    <w:rsid w:val="00BA1DA7"/>
    <w:rsid w:val="00BA1DCC"/>
    <w:rsid w:val="00BA3929"/>
    <w:rsid w:val="00BA3B95"/>
    <w:rsid w:val="00BA3EC5"/>
    <w:rsid w:val="00BA4289"/>
    <w:rsid w:val="00BA43AB"/>
    <w:rsid w:val="00BA51D9"/>
    <w:rsid w:val="00BB2563"/>
    <w:rsid w:val="00BB3828"/>
    <w:rsid w:val="00BB4F98"/>
    <w:rsid w:val="00BB5DFC"/>
    <w:rsid w:val="00BC0266"/>
    <w:rsid w:val="00BC37A7"/>
    <w:rsid w:val="00BC3AF2"/>
    <w:rsid w:val="00BC4C0E"/>
    <w:rsid w:val="00BC67AD"/>
    <w:rsid w:val="00BC6CA4"/>
    <w:rsid w:val="00BD13CD"/>
    <w:rsid w:val="00BD17D1"/>
    <w:rsid w:val="00BD279D"/>
    <w:rsid w:val="00BD4D89"/>
    <w:rsid w:val="00BD6BB8"/>
    <w:rsid w:val="00BE343B"/>
    <w:rsid w:val="00BE4659"/>
    <w:rsid w:val="00BE58A5"/>
    <w:rsid w:val="00BE6EA3"/>
    <w:rsid w:val="00BE7868"/>
    <w:rsid w:val="00BF0AC1"/>
    <w:rsid w:val="00BF0B52"/>
    <w:rsid w:val="00BF334C"/>
    <w:rsid w:val="00BF3819"/>
    <w:rsid w:val="00BF773B"/>
    <w:rsid w:val="00C035C3"/>
    <w:rsid w:val="00C03905"/>
    <w:rsid w:val="00C03C39"/>
    <w:rsid w:val="00C03F1A"/>
    <w:rsid w:val="00C04071"/>
    <w:rsid w:val="00C0532B"/>
    <w:rsid w:val="00C0559B"/>
    <w:rsid w:val="00C058D9"/>
    <w:rsid w:val="00C058DC"/>
    <w:rsid w:val="00C065A6"/>
    <w:rsid w:val="00C0702B"/>
    <w:rsid w:val="00C105CE"/>
    <w:rsid w:val="00C11040"/>
    <w:rsid w:val="00C113AA"/>
    <w:rsid w:val="00C14AF2"/>
    <w:rsid w:val="00C15207"/>
    <w:rsid w:val="00C174EC"/>
    <w:rsid w:val="00C20407"/>
    <w:rsid w:val="00C21C63"/>
    <w:rsid w:val="00C26750"/>
    <w:rsid w:val="00C317B6"/>
    <w:rsid w:val="00C337B2"/>
    <w:rsid w:val="00C3493B"/>
    <w:rsid w:val="00C37400"/>
    <w:rsid w:val="00C40DB8"/>
    <w:rsid w:val="00C413E6"/>
    <w:rsid w:val="00C42100"/>
    <w:rsid w:val="00C42E6C"/>
    <w:rsid w:val="00C44458"/>
    <w:rsid w:val="00C462C1"/>
    <w:rsid w:val="00C4748B"/>
    <w:rsid w:val="00C502AE"/>
    <w:rsid w:val="00C51639"/>
    <w:rsid w:val="00C52B70"/>
    <w:rsid w:val="00C54993"/>
    <w:rsid w:val="00C55A46"/>
    <w:rsid w:val="00C55AFF"/>
    <w:rsid w:val="00C619C1"/>
    <w:rsid w:val="00C62F16"/>
    <w:rsid w:val="00C63EB4"/>
    <w:rsid w:val="00C65E04"/>
    <w:rsid w:val="00C66965"/>
    <w:rsid w:val="00C66966"/>
    <w:rsid w:val="00C66BA2"/>
    <w:rsid w:val="00C70A0B"/>
    <w:rsid w:val="00C70D46"/>
    <w:rsid w:val="00C718D4"/>
    <w:rsid w:val="00C7354A"/>
    <w:rsid w:val="00C83E5D"/>
    <w:rsid w:val="00C84804"/>
    <w:rsid w:val="00C8533B"/>
    <w:rsid w:val="00C87D9A"/>
    <w:rsid w:val="00C90356"/>
    <w:rsid w:val="00C93547"/>
    <w:rsid w:val="00C93DF6"/>
    <w:rsid w:val="00C94AD7"/>
    <w:rsid w:val="00C94BC8"/>
    <w:rsid w:val="00C95985"/>
    <w:rsid w:val="00C95F4D"/>
    <w:rsid w:val="00C96521"/>
    <w:rsid w:val="00C96C45"/>
    <w:rsid w:val="00C96CE1"/>
    <w:rsid w:val="00CA17B5"/>
    <w:rsid w:val="00CA1E57"/>
    <w:rsid w:val="00CA41A5"/>
    <w:rsid w:val="00CA5F02"/>
    <w:rsid w:val="00CA61D5"/>
    <w:rsid w:val="00CA693A"/>
    <w:rsid w:val="00CA7CB6"/>
    <w:rsid w:val="00CB305B"/>
    <w:rsid w:val="00CB333E"/>
    <w:rsid w:val="00CB4BF8"/>
    <w:rsid w:val="00CB61D0"/>
    <w:rsid w:val="00CC32CC"/>
    <w:rsid w:val="00CC358F"/>
    <w:rsid w:val="00CC4922"/>
    <w:rsid w:val="00CC5026"/>
    <w:rsid w:val="00CC5780"/>
    <w:rsid w:val="00CC650F"/>
    <w:rsid w:val="00CC68D0"/>
    <w:rsid w:val="00CC7134"/>
    <w:rsid w:val="00CD1E7E"/>
    <w:rsid w:val="00CD5A86"/>
    <w:rsid w:val="00CD675E"/>
    <w:rsid w:val="00CD7700"/>
    <w:rsid w:val="00CE0107"/>
    <w:rsid w:val="00CF17A5"/>
    <w:rsid w:val="00CF320E"/>
    <w:rsid w:val="00CF389A"/>
    <w:rsid w:val="00CF58CA"/>
    <w:rsid w:val="00CF62A5"/>
    <w:rsid w:val="00D00901"/>
    <w:rsid w:val="00D01290"/>
    <w:rsid w:val="00D03F9A"/>
    <w:rsid w:val="00D05D49"/>
    <w:rsid w:val="00D06D51"/>
    <w:rsid w:val="00D07D6A"/>
    <w:rsid w:val="00D10A0A"/>
    <w:rsid w:val="00D12CE2"/>
    <w:rsid w:val="00D1422D"/>
    <w:rsid w:val="00D142C5"/>
    <w:rsid w:val="00D1694E"/>
    <w:rsid w:val="00D21119"/>
    <w:rsid w:val="00D23BDA"/>
    <w:rsid w:val="00D242FD"/>
    <w:rsid w:val="00D24991"/>
    <w:rsid w:val="00D26E6F"/>
    <w:rsid w:val="00D33D64"/>
    <w:rsid w:val="00D36457"/>
    <w:rsid w:val="00D3685C"/>
    <w:rsid w:val="00D40C6F"/>
    <w:rsid w:val="00D41291"/>
    <w:rsid w:val="00D415E6"/>
    <w:rsid w:val="00D42050"/>
    <w:rsid w:val="00D50255"/>
    <w:rsid w:val="00D5185F"/>
    <w:rsid w:val="00D51AAD"/>
    <w:rsid w:val="00D51B8C"/>
    <w:rsid w:val="00D52BCB"/>
    <w:rsid w:val="00D53B8F"/>
    <w:rsid w:val="00D54B7D"/>
    <w:rsid w:val="00D613BC"/>
    <w:rsid w:val="00D618E2"/>
    <w:rsid w:val="00D6355C"/>
    <w:rsid w:val="00D63BFE"/>
    <w:rsid w:val="00D63F53"/>
    <w:rsid w:val="00D65ACA"/>
    <w:rsid w:val="00D6642A"/>
    <w:rsid w:val="00D66520"/>
    <w:rsid w:val="00D71C24"/>
    <w:rsid w:val="00D74B05"/>
    <w:rsid w:val="00D761E9"/>
    <w:rsid w:val="00D775AE"/>
    <w:rsid w:val="00D77DFD"/>
    <w:rsid w:val="00D82890"/>
    <w:rsid w:val="00D83956"/>
    <w:rsid w:val="00D8398B"/>
    <w:rsid w:val="00D84ACA"/>
    <w:rsid w:val="00D84DE0"/>
    <w:rsid w:val="00D86A98"/>
    <w:rsid w:val="00D87F0A"/>
    <w:rsid w:val="00D909BA"/>
    <w:rsid w:val="00D913AC"/>
    <w:rsid w:val="00D92B2A"/>
    <w:rsid w:val="00D94015"/>
    <w:rsid w:val="00D95A7D"/>
    <w:rsid w:val="00D971F9"/>
    <w:rsid w:val="00DA21C1"/>
    <w:rsid w:val="00DA277D"/>
    <w:rsid w:val="00DA2FB4"/>
    <w:rsid w:val="00DA347E"/>
    <w:rsid w:val="00DA6493"/>
    <w:rsid w:val="00DA64A6"/>
    <w:rsid w:val="00DA6603"/>
    <w:rsid w:val="00DB0072"/>
    <w:rsid w:val="00DB15D0"/>
    <w:rsid w:val="00DB3816"/>
    <w:rsid w:val="00DB395E"/>
    <w:rsid w:val="00DB5079"/>
    <w:rsid w:val="00DB522C"/>
    <w:rsid w:val="00DB647F"/>
    <w:rsid w:val="00DB6E76"/>
    <w:rsid w:val="00DC0AAF"/>
    <w:rsid w:val="00DC51F3"/>
    <w:rsid w:val="00DC5994"/>
    <w:rsid w:val="00DC5E97"/>
    <w:rsid w:val="00DC63F3"/>
    <w:rsid w:val="00DC6763"/>
    <w:rsid w:val="00DC6F8C"/>
    <w:rsid w:val="00DD1916"/>
    <w:rsid w:val="00DD1B5A"/>
    <w:rsid w:val="00DD2B71"/>
    <w:rsid w:val="00DD5EBC"/>
    <w:rsid w:val="00DE1039"/>
    <w:rsid w:val="00DE1388"/>
    <w:rsid w:val="00DE1600"/>
    <w:rsid w:val="00DE2E95"/>
    <w:rsid w:val="00DE34CF"/>
    <w:rsid w:val="00DE34DB"/>
    <w:rsid w:val="00DE4E85"/>
    <w:rsid w:val="00DE6ED5"/>
    <w:rsid w:val="00DF2405"/>
    <w:rsid w:val="00DF26BE"/>
    <w:rsid w:val="00DF3339"/>
    <w:rsid w:val="00DF4C77"/>
    <w:rsid w:val="00DF78A4"/>
    <w:rsid w:val="00DF7E9F"/>
    <w:rsid w:val="00E001B5"/>
    <w:rsid w:val="00E00BE7"/>
    <w:rsid w:val="00E00D65"/>
    <w:rsid w:val="00E01263"/>
    <w:rsid w:val="00E03973"/>
    <w:rsid w:val="00E03C3C"/>
    <w:rsid w:val="00E03CEF"/>
    <w:rsid w:val="00E0616F"/>
    <w:rsid w:val="00E06A44"/>
    <w:rsid w:val="00E13F3D"/>
    <w:rsid w:val="00E157F7"/>
    <w:rsid w:val="00E16C12"/>
    <w:rsid w:val="00E17F23"/>
    <w:rsid w:val="00E202B6"/>
    <w:rsid w:val="00E20866"/>
    <w:rsid w:val="00E211EB"/>
    <w:rsid w:val="00E21ABD"/>
    <w:rsid w:val="00E21B46"/>
    <w:rsid w:val="00E22C9B"/>
    <w:rsid w:val="00E2599F"/>
    <w:rsid w:val="00E26B33"/>
    <w:rsid w:val="00E2722A"/>
    <w:rsid w:val="00E31727"/>
    <w:rsid w:val="00E325E3"/>
    <w:rsid w:val="00E34898"/>
    <w:rsid w:val="00E35D85"/>
    <w:rsid w:val="00E37CBA"/>
    <w:rsid w:val="00E37F2E"/>
    <w:rsid w:val="00E44984"/>
    <w:rsid w:val="00E4689A"/>
    <w:rsid w:val="00E51511"/>
    <w:rsid w:val="00E52347"/>
    <w:rsid w:val="00E530F5"/>
    <w:rsid w:val="00E53365"/>
    <w:rsid w:val="00E53F3D"/>
    <w:rsid w:val="00E544FB"/>
    <w:rsid w:val="00E56DC0"/>
    <w:rsid w:val="00E56F19"/>
    <w:rsid w:val="00E60452"/>
    <w:rsid w:val="00E60A90"/>
    <w:rsid w:val="00E63124"/>
    <w:rsid w:val="00E6348D"/>
    <w:rsid w:val="00E64BF8"/>
    <w:rsid w:val="00E7222A"/>
    <w:rsid w:val="00E75C01"/>
    <w:rsid w:val="00E77296"/>
    <w:rsid w:val="00E80127"/>
    <w:rsid w:val="00E8188E"/>
    <w:rsid w:val="00E8432C"/>
    <w:rsid w:val="00E86037"/>
    <w:rsid w:val="00E86888"/>
    <w:rsid w:val="00E90A14"/>
    <w:rsid w:val="00E96E2C"/>
    <w:rsid w:val="00EA161A"/>
    <w:rsid w:val="00EA1C2F"/>
    <w:rsid w:val="00EA296D"/>
    <w:rsid w:val="00EA40F9"/>
    <w:rsid w:val="00EA430D"/>
    <w:rsid w:val="00EA5943"/>
    <w:rsid w:val="00EA6C81"/>
    <w:rsid w:val="00EA7837"/>
    <w:rsid w:val="00EB09B7"/>
    <w:rsid w:val="00EB2ED4"/>
    <w:rsid w:val="00EB33BB"/>
    <w:rsid w:val="00EB3B2B"/>
    <w:rsid w:val="00EB4B65"/>
    <w:rsid w:val="00EC1CC4"/>
    <w:rsid w:val="00EC2B9C"/>
    <w:rsid w:val="00EC78AD"/>
    <w:rsid w:val="00ED11D3"/>
    <w:rsid w:val="00ED2AC4"/>
    <w:rsid w:val="00EE0138"/>
    <w:rsid w:val="00EE104E"/>
    <w:rsid w:val="00EE30DA"/>
    <w:rsid w:val="00EE400C"/>
    <w:rsid w:val="00EE5C33"/>
    <w:rsid w:val="00EE68F5"/>
    <w:rsid w:val="00EE7D04"/>
    <w:rsid w:val="00EE7D7C"/>
    <w:rsid w:val="00EF0BBE"/>
    <w:rsid w:val="00EF11B0"/>
    <w:rsid w:val="00EF4DA4"/>
    <w:rsid w:val="00EF5AEF"/>
    <w:rsid w:val="00EF6013"/>
    <w:rsid w:val="00F017B9"/>
    <w:rsid w:val="00F01811"/>
    <w:rsid w:val="00F02008"/>
    <w:rsid w:val="00F02BB7"/>
    <w:rsid w:val="00F02BBA"/>
    <w:rsid w:val="00F11006"/>
    <w:rsid w:val="00F11D32"/>
    <w:rsid w:val="00F1217F"/>
    <w:rsid w:val="00F14CDF"/>
    <w:rsid w:val="00F1569C"/>
    <w:rsid w:val="00F172A0"/>
    <w:rsid w:val="00F20AD8"/>
    <w:rsid w:val="00F24077"/>
    <w:rsid w:val="00F2502F"/>
    <w:rsid w:val="00F25D98"/>
    <w:rsid w:val="00F272E1"/>
    <w:rsid w:val="00F300FB"/>
    <w:rsid w:val="00F30111"/>
    <w:rsid w:val="00F336C9"/>
    <w:rsid w:val="00F35246"/>
    <w:rsid w:val="00F36170"/>
    <w:rsid w:val="00F3781C"/>
    <w:rsid w:val="00F422BB"/>
    <w:rsid w:val="00F46733"/>
    <w:rsid w:val="00F47EFA"/>
    <w:rsid w:val="00F529BD"/>
    <w:rsid w:val="00F52E70"/>
    <w:rsid w:val="00F53FBE"/>
    <w:rsid w:val="00F5560B"/>
    <w:rsid w:val="00F570F0"/>
    <w:rsid w:val="00F62BC9"/>
    <w:rsid w:val="00F67B33"/>
    <w:rsid w:val="00F71AC8"/>
    <w:rsid w:val="00F73019"/>
    <w:rsid w:val="00F7780B"/>
    <w:rsid w:val="00F807F9"/>
    <w:rsid w:val="00F80D6C"/>
    <w:rsid w:val="00F80F81"/>
    <w:rsid w:val="00F840DC"/>
    <w:rsid w:val="00F84274"/>
    <w:rsid w:val="00F85DF2"/>
    <w:rsid w:val="00F87659"/>
    <w:rsid w:val="00F91C15"/>
    <w:rsid w:val="00F91CC1"/>
    <w:rsid w:val="00F96DA1"/>
    <w:rsid w:val="00FA0955"/>
    <w:rsid w:val="00FA112E"/>
    <w:rsid w:val="00FA4CFC"/>
    <w:rsid w:val="00FA6276"/>
    <w:rsid w:val="00FA62E3"/>
    <w:rsid w:val="00FA7C61"/>
    <w:rsid w:val="00FB3B64"/>
    <w:rsid w:val="00FB5F69"/>
    <w:rsid w:val="00FB6386"/>
    <w:rsid w:val="00FC503A"/>
    <w:rsid w:val="00FC6FE6"/>
    <w:rsid w:val="00FD16BF"/>
    <w:rsid w:val="00FD2CEC"/>
    <w:rsid w:val="00FD404D"/>
    <w:rsid w:val="00FD41E8"/>
    <w:rsid w:val="00FD630D"/>
    <w:rsid w:val="00FD6C16"/>
    <w:rsid w:val="00FD6F6A"/>
    <w:rsid w:val="00FD739D"/>
    <w:rsid w:val="00FE0D18"/>
    <w:rsid w:val="00FE2BD5"/>
    <w:rsid w:val="00FE30CC"/>
    <w:rsid w:val="00FE4F20"/>
    <w:rsid w:val="00FF0748"/>
    <w:rsid w:val="00FF3F89"/>
    <w:rsid w:val="00FF4BAE"/>
    <w:rsid w:val="00FF59CF"/>
    <w:rsid w:val="00FF71D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uiPriority="9" w:qFormat="1"/>
    <w:lsdException w:name="heading 4" w:uiPriority="9"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747BD"/>
    <w:pPr>
      <w:spacing w:after="180"/>
    </w:pPr>
    <w:rPr>
      <w:rFonts w:ascii="Times New Roman" w:hAnsi="Times New Roman"/>
      <w:lang w:val="en-GB" w:eastAsia="en-US"/>
    </w:rPr>
  </w:style>
  <w:style w:type="paragraph" w:styleId="Heading1">
    <w:name w:val="heading 1"/>
    <w:next w:val="Normal"/>
    <w:link w:val="Heading1Char"/>
    <w:uiPriority w:val="9"/>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uiPriority w:val="9"/>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uiPriority w:val="9"/>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D6F6A"/>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uiPriority w:val="9"/>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uiPriority w:val="9"/>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uiPriority w:val="9"/>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0"/>
      </w:numPr>
      <w:overflowPunct w:val="0"/>
      <w:autoSpaceDE w:val="0"/>
      <w:autoSpaceDN w:val="0"/>
      <w:adjustRightInd w:val="0"/>
      <w:contextualSpacing/>
    </w:pPr>
  </w:style>
  <w:style w:type="paragraph" w:styleId="ListNumber4">
    <w:name w:val="List Number 4"/>
    <w:basedOn w:val="Normal"/>
    <w:unhideWhenUsed/>
    <w:rsid w:val="00350705"/>
    <w:pPr>
      <w:numPr>
        <w:numId w:val="11"/>
      </w:numPr>
      <w:overflowPunct w:val="0"/>
      <w:autoSpaceDE w:val="0"/>
      <w:autoSpaceDN w:val="0"/>
      <w:adjustRightInd w:val="0"/>
      <w:contextualSpacing/>
    </w:pPr>
  </w:style>
  <w:style w:type="paragraph" w:styleId="ListNumber5">
    <w:name w:val="List Number 5"/>
    <w:basedOn w:val="Normal"/>
    <w:unhideWhenUsed/>
    <w:rsid w:val="00350705"/>
    <w:pPr>
      <w:numPr>
        <w:numId w:val="12"/>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TALCar">
    <w:name w:val="TAL Car"/>
    <w:rsid w:val="00853A42"/>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cs.columbia.edu/IRT/software/rtptools/" TargetMode="External"/><Relationship Id="rId18" Type="http://schemas.openxmlformats.org/officeDocument/2006/relationships/image" Target="media/image3.emf"/><Relationship Id="rId26"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package" Target="embeddings/Microsoft_Visio_Drawing3.vsdx"/><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package" Target="embeddings/Microsoft_Visio_Drawing7.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6.emf"/><Relationship Id="rId32" Type="http://schemas.microsoft.com/office/2011/relationships/people" Target="people.xml"/><Relationship Id="rId37" Type="http://schemas.microsoft.com/office/2018/08/relationships/commentsExtensible" Target="commentsExtensible.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8.emf"/><Relationship Id="rId10" Type="http://schemas.openxmlformats.org/officeDocument/2006/relationships/hyperlink" Target="http://www.3gpp.org/Change-Requests" TargetMode="External"/><Relationship Id="rId19" Type="http://schemas.openxmlformats.org/officeDocument/2006/relationships/package" Target="embeddings/Microsoft_Visio_Drawing2.vsdx"/><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package" Target="embeddings/Microsoft_Visio_Drawing6.vsdx"/><Relationship Id="rId30" Type="http://schemas.openxmlformats.org/officeDocument/2006/relationships/header" Target="header1.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A00EC0-CA8A-43AD-994A-A8A6369848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1</TotalTime>
  <Pages>30</Pages>
  <Words>7238</Words>
  <Characters>41257</Characters>
  <Application>Microsoft Office Word</Application>
  <DocSecurity>0</DocSecurity>
  <Lines>343</Lines>
  <Paragraphs>9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26.114 Change Request</vt:lpstr>
      <vt:lpstr>MTG_TITLE</vt:lpstr>
    </vt:vector>
  </TitlesOfParts>
  <Company>BBC Research &amp; Developmemt</Company>
  <LinksUpToDate>false</LinksUpToDate>
  <CharactersWithSpaces>4839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114 Change Request</dc:title>
  <dc:subject/>
  <dc:creator>Richard Bradbury</dc:creator>
  <cp:keywords/>
  <cp:lastModifiedBy>Su Huanyu</cp:lastModifiedBy>
  <cp:revision>10</cp:revision>
  <cp:lastPrinted>1900-01-01T08:00:00Z</cp:lastPrinted>
  <dcterms:created xsi:type="dcterms:W3CDTF">2023-11-02T12:03:00Z</dcterms:created>
  <dcterms:modified xsi:type="dcterms:W3CDTF">2023-11-08T16: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25</vt:lpwstr>
  </property>
  <property fmtid="{D5CDD505-2E9C-101B-9397-08002B2CF9AE}" pid="4" name="Location">
    <vt:lpwstr>Gothenburg</vt:lpwstr>
  </property>
  <property fmtid="{D5CDD505-2E9C-101B-9397-08002B2CF9AE}" pid="5" name="Country">
    <vt:lpwstr>Sweden</vt:lpwstr>
  </property>
  <property fmtid="{D5CDD505-2E9C-101B-9397-08002B2CF9AE}" pid="6" name="StartDate">
    <vt:lpwstr>21st</vt:lpwstr>
  </property>
  <property fmtid="{D5CDD505-2E9C-101B-9397-08002B2CF9AE}" pid="7" name="EndDate">
    <vt:lpwstr>25th August 2023</vt:lpwstr>
  </property>
  <property fmtid="{D5CDD505-2E9C-101B-9397-08002B2CF9AE}" pid="8" name="Tdoc#">
    <vt:lpwstr>S4-231151</vt:lpwstr>
  </property>
  <property fmtid="{D5CDD505-2E9C-101B-9397-08002B2CF9AE}" pid="9" name="Spec#">
    <vt:lpwstr>26.501</vt:lpwstr>
  </property>
  <property fmtid="{D5CDD505-2E9C-101B-9397-08002B2CF9AE}" pid="10" name="Cr#">
    <vt:lpwstr>0070</vt:lpwstr>
  </property>
  <property fmtid="{D5CDD505-2E9C-101B-9397-08002B2CF9AE}" pid="11" name="Revision">
    <vt:lpwstr>2</vt:lpwstr>
  </property>
  <property fmtid="{D5CDD505-2E9C-101B-9397-08002B2CF9AE}" pid="12" name="Version">
    <vt:lpwstr>18.2.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5GMS_Ph2</vt:lpwstr>
  </property>
  <property fmtid="{D5CDD505-2E9C-101B-9397-08002B2CF9AE}" pid="16" name="Cat">
    <vt:lpwstr>C</vt:lpwstr>
  </property>
  <property fmtid="{D5CDD505-2E9C-101B-9397-08002B2CF9AE}" pid="17" name="ResDate">
    <vt:lpwstr>2023-07-31</vt:lpwstr>
  </property>
  <property fmtid="{D5CDD505-2E9C-101B-9397-08002B2CF9AE}" pid="18" name="Release">
    <vt:lpwstr>Rel-18</vt:lpwstr>
  </property>
  <property fmtid="{D5CDD505-2E9C-101B-9397-08002B2CF9AE}" pid="19" name="CrTitle">
    <vt:lpwstr>[5GMS_Ph2] Additional baseline parameter for 3GPP Service URL</vt:lpwstr>
  </property>
  <property fmtid="{D5CDD505-2E9C-101B-9397-08002B2CF9AE}" pid="20" name="MtgTitle">
    <vt:lpwstr/>
  </property>
  <property fmtid="{D5CDD505-2E9C-101B-9397-08002B2CF9AE}" pid="21" name="_2015_ms_pID_725343">
    <vt:lpwstr>(2)pdkReMlhoRDojRsRRFS6d6koPPaftkcR+KZlT3W4QmrHNoK6nt+EGY7Bodclp4Pl1aXTCP7s
xbVyKslPIAE/7IPohcP5Rk0gvoZYn7AyR8QB0JdzTYMGZfEm4zANRHEl/255w6J1t1hpeQmm
m0w4SQBjTaYeW5IMrTYGHeVTh+3zz8P/ACisoJnJgDQK6VF4qvLEXUYkmGo2GLKAZs8KLIsd
Kv2SSnQccdGNRrSR9n</vt:lpwstr>
  </property>
  <property fmtid="{D5CDD505-2E9C-101B-9397-08002B2CF9AE}" pid="22" name="_2015_ms_pID_7253431">
    <vt:lpwstr>7JUhvLRs2zK06x6WmYl88z6QBsN8zwuj8nlj3vct4fItGWPlJ84HRc
Sm/sNvWCJWe4jNUDC4bS9W/oOGJVZ+gRdoybubJvy/eL4O0oO68Xcu+znfrLIbvqEEXze60/
Mjhn2fvAjEIuowqsDsRHyxidMDxmoXQSaZrVk6UcxKnfPbbygTo8DT5+DtdnDADHdKLz9SNf
b5XLJVSpi9hQphkI</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99241823</vt:lpwstr>
  </property>
</Properties>
</file>